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caps/>
          <w:lang w:eastAsia="en-US"/>
        </w:rPr>
        <w:id w:val="-126615765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8721"/>
          </w:tblGrid>
          <w:tr w:rsidR="003C3BD9">
            <w:trPr>
              <w:trHeight w:val="2880"/>
              <w:jc w:val="center"/>
            </w:trPr>
            <w:tc>
              <w:tcPr>
                <w:tcW w:w="5000" w:type="pct"/>
              </w:tcPr>
              <w:p w:rsidR="003C3BD9" w:rsidRDefault="00372B03" w:rsidP="00372B03">
                <w:pPr>
                  <w:pStyle w:val="Sinespaciado"/>
                  <w:jc w:val="center"/>
                  <w:rPr>
                    <w:rFonts w:asciiTheme="majorHAnsi" w:eastAsiaTheme="majorEastAsia" w:hAnsiTheme="majorHAnsi" w:cstheme="majorBidi"/>
                    <w:caps/>
                  </w:rPr>
                </w:pPr>
                <w:r>
                  <w:rPr>
                    <w:rFonts w:asciiTheme="majorHAnsi" w:eastAsiaTheme="majorEastAsia" w:hAnsiTheme="majorHAnsi" w:cstheme="majorBidi"/>
                    <w:caps/>
                    <w:noProof/>
                  </w:rPr>
                  <w:drawing>
                    <wp:inline distT="0" distB="0" distL="0" distR="0" wp14:anchorId="7CB8E5DD" wp14:editId="5C5748E4">
                      <wp:extent cx="1850280" cy="1387366"/>
                      <wp:effectExtent l="0" t="0" r="0" b="381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58352" cy="1393419"/>
                              </a:xfrm>
                              <a:prstGeom prst="rect">
                                <a:avLst/>
                              </a:prstGeom>
                            </pic:spPr>
                          </pic:pic>
                        </a:graphicData>
                      </a:graphic>
                    </wp:inline>
                  </w:drawing>
                </w: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tc>
          </w:tr>
          <w:tr w:rsidR="003C3BD9" w:rsidRPr="003C3BD9">
            <w:trPr>
              <w:trHeight w:val="1440"/>
              <w:jc w:val="center"/>
            </w:trPr>
            <w:sdt>
              <w:sdtPr>
                <w:rPr>
                  <w:rFonts w:ascii="Calibri" w:eastAsiaTheme="majorEastAsia" w:hAnsi="Calibri" w:cs="Calibri"/>
                  <w:sz w:val="80"/>
                  <w:szCs w:val="80"/>
                </w:rPr>
                <w:alias w:val="Título"/>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3C3BD9" w:rsidRPr="003C3BD9" w:rsidRDefault="003C3BD9" w:rsidP="003C3BD9">
                    <w:pPr>
                      <w:pStyle w:val="Sinespaciado"/>
                      <w:jc w:val="center"/>
                      <w:rPr>
                        <w:rFonts w:ascii="Calibri" w:eastAsiaTheme="majorEastAsia" w:hAnsi="Calibri" w:cs="Calibri"/>
                        <w:sz w:val="80"/>
                        <w:szCs w:val="80"/>
                      </w:rPr>
                    </w:pPr>
                    <w:r w:rsidRPr="003C3BD9">
                      <w:rPr>
                        <w:rFonts w:ascii="Calibri" w:eastAsiaTheme="majorEastAsia" w:hAnsi="Calibri" w:cs="Calibri"/>
                        <w:sz w:val="80"/>
                        <w:szCs w:val="80"/>
                      </w:rPr>
                      <w:t>Sistema de Fact</w:t>
                    </w:r>
                    <w:r w:rsidR="0055238C">
                      <w:rPr>
                        <w:rFonts w:ascii="Calibri" w:eastAsiaTheme="majorEastAsia" w:hAnsi="Calibri" w:cs="Calibri"/>
                        <w:sz w:val="80"/>
                        <w:szCs w:val="80"/>
                      </w:rPr>
                      <w:t>uración y Control de Inventario</w:t>
                    </w:r>
                  </w:p>
                </w:tc>
              </w:sdtContent>
            </w:sdt>
          </w:tr>
          <w:tr w:rsidR="003C3BD9">
            <w:trPr>
              <w:trHeight w:val="720"/>
              <w:jc w:val="center"/>
            </w:trPr>
            <w:sdt>
              <w:sdtPr>
                <w:rPr>
                  <w:rFonts w:eastAsiaTheme="majorEastAsia" w:cstheme="minorHAnsi"/>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3C3BD9" w:rsidRDefault="003C3BD9" w:rsidP="003C3BD9">
                    <w:pPr>
                      <w:pStyle w:val="Sinespaciado"/>
                      <w:jc w:val="center"/>
                      <w:rPr>
                        <w:rFonts w:asciiTheme="majorHAnsi" w:eastAsiaTheme="majorEastAsia" w:hAnsiTheme="majorHAnsi" w:cstheme="majorBidi"/>
                        <w:sz w:val="44"/>
                        <w:szCs w:val="44"/>
                      </w:rPr>
                    </w:pPr>
                    <w:r w:rsidRPr="003C3BD9">
                      <w:rPr>
                        <w:rFonts w:eastAsiaTheme="majorEastAsia" w:cstheme="minorHAnsi"/>
                        <w:sz w:val="44"/>
                        <w:szCs w:val="44"/>
                      </w:rPr>
                      <w:t>Plan de Proyecto - Inicial</w:t>
                    </w:r>
                  </w:p>
                </w:tc>
              </w:sdtContent>
            </w:sdt>
          </w:tr>
          <w:tr w:rsidR="003C3BD9">
            <w:trPr>
              <w:trHeight w:val="360"/>
              <w:jc w:val="center"/>
            </w:trPr>
            <w:tc>
              <w:tcPr>
                <w:tcW w:w="5000" w:type="pct"/>
                <w:vAlign w:val="center"/>
              </w:tcPr>
              <w:p w:rsidR="003C3BD9" w:rsidRDefault="003C3BD9">
                <w:pPr>
                  <w:pStyle w:val="Sinespaciado"/>
                  <w:jc w:val="center"/>
                </w:pPr>
              </w:p>
            </w:tc>
          </w:tr>
          <w:tr w:rsidR="003C3BD9">
            <w:trPr>
              <w:trHeight w:val="360"/>
              <w:jc w:val="center"/>
            </w:trPr>
            <w:tc>
              <w:tcPr>
                <w:tcW w:w="5000" w:type="pct"/>
                <w:vAlign w:val="center"/>
              </w:tcPr>
              <w:p w:rsidR="003C3BD9" w:rsidRDefault="003C3BD9">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tc>
          </w:tr>
          <w:tr w:rsidR="003C3BD9">
            <w:trPr>
              <w:trHeight w:val="360"/>
              <w:jc w:val="center"/>
            </w:trPr>
            <w:sdt>
              <w:sdtPr>
                <w:rPr>
                  <w:b/>
                  <w:bCs/>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EndPr/>
              <w:sdtContent>
                <w:tc>
                  <w:tcPr>
                    <w:tcW w:w="5000" w:type="pct"/>
                    <w:vAlign w:val="center"/>
                  </w:tcPr>
                  <w:p w:rsidR="003C3BD9" w:rsidRDefault="003C3BD9" w:rsidP="003C3BD9">
                    <w:pPr>
                      <w:pStyle w:val="Sinespaciado"/>
                      <w:jc w:val="center"/>
                      <w:rPr>
                        <w:b/>
                        <w:bCs/>
                      </w:rPr>
                    </w:pPr>
                    <w:r>
                      <w:rPr>
                        <w:b/>
                        <w:bCs/>
                      </w:rPr>
                      <w:t>Actualizado a Enero del 2015</w:t>
                    </w:r>
                  </w:p>
                </w:tc>
              </w:sdtContent>
            </w:sdt>
          </w:tr>
        </w:tbl>
        <w:p w:rsidR="0097364B" w:rsidRDefault="0097364B" w:rsidP="0097364B">
          <w:pPr>
            <w:jc w:val="center"/>
            <w:rPr>
              <w:b/>
            </w:rPr>
          </w:pPr>
          <w:r>
            <w:rPr>
              <w:b/>
            </w:rPr>
            <w:lastRenderedPageBreak/>
            <w:t>HISTORIAL DE REVISIONES</w:t>
          </w:r>
        </w:p>
        <w:tbl>
          <w:tblPr>
            <w:tblStyle w:val="Tablaconcuadrcula"/>
            <w:tblW w:w="0" w:type="auto"/>
            <w:tblLayout w:type="fixed"/>
            <w:tblLook w:val="04A0" w:firstRow="1" w:lastRow="0" w:firstColumn="1" w:lastColumn="0" w:noHBand="0" w:noVBand="1"/>
          </w:tblPr>
          <w:tblGrid>
            <w:gridCol w:w="817"/>
            <w:gridCol w:w="992"/>
            <w:gridCol w:w="1418"/>
            <w:gridCol w:w="1134"/>
            <w:gridCol w:w="1701"/>
            <w:gridCol w:w="1134"/>
            <w:gridCol w:w="1525"/>
          </w:tblGrid>
          <w:tr w:rsidR="0097364B" w:rsidTr="00FC704F">
            <w:tc>
              <w:tcPr>
                <w:tcW w:w="817" w:type="dxa"/>
                <w:shd w:val="clear" w:color="auto" w:fill="8DB3E2" w:themeFill="text2" w:themeFillTint="66"/>
                <w:vAlign w:val="center"/>
              </w:tcPr>
              <w:p w:rsidR="0097364B" w:rsidRPr="001F2A06" w:rsidRDefault="0097364B" w:rsidP="00FC704F">
                <w:pPr>
                  <w:jc w:val="center"/>
                  <w:rPr>
                    <w:b/>
                  </w:rPr>
                </w:pPr>
                <w:proofErr w:type="spellStart"/>
                <w:r w:rsidRPr="001F2A06">
                  <w:rPr>
                    <w:b/>
                  </w:rPr>
                  <w:t>Item</w:t>
                </w:r>
                <w:proofErr w:type="spellEnd"/>
              </w:p>
            </w:tc>
            <w:tc>
              <w:tcPr>
                <w:tcW w:w="992" w:type="dxa"/>
                <w:shd w:val="clear" w:color="auto" w:fill="8DB3E2" w:themeFill="text2" w:themeFillTint="66"/>
                <w:vAlign w:val="center"/>
              </w:tcPr>
              <w:p w:rsidR="0097364B" w:rsidRPr="001F2A06" w:rsidRDefault="0097364B" w:rsidP="00FC704F">
                <w:pPr>
                  <w:jc w:val="center"/>
                  <w:rPr>
                    <w:b/>
                  </w:rPr>
                </w:pPr>
                <w:r w:rsidRPr="001F2A06">
                  <w:rPr>
                    <w:b/>
                  </w:rPr>
                  <w:t>Versión</w:t>
                </w:r>
              </w:p>
            </w:tc>
            <w:tc>
              <w:tcPr>
                <w:tcW w:w="1418" w:type="dxa"/>
                <w:shd w:val="clear" w:color="auto" w:fill="8DB3E2" w:themeFill="text2" w:themeFillTint="66"/>
                <w:vAlign w:val="center"/>
              </w:tcPr>
              <w:p w:rsidR="0097364B" w:rsidRPr="001F2A06" w:rsidRDefault="0097364B" w:rsidP="00FC704F">
                <w:pPr>
                  <w:jc w:val="center"/>
                  <w:rPr>
                    <w:b/>
                  </w:rPr>
                </w:pPr>
                <w:r w:rsidRPr="001F2A06">
                  <w:rPr>
                    <w:b/>
                  </w:rPr>
                  <w:t>Fecha</w:t>
                </w:r>
              </w:p>
            </w:tc>
            <w:tc>
              <w:tcPr>
                <w:tcW w:w="1134" w:type="dxa"/>
                <w:shd w:val="clear" w:color="auto" w:fill="8DB3E2" w:themeFill="text2" w:themeFillTint="66"/>
                <w:vAlign w:val="center"/>
              </w:tcPr>
              <w:p w:rsidR="0097364B" w:rsidRPr="001F2A06" w:rsidRDefault="0097364B" w:rsidP="00FC704F">
                <w:pPr>
                  <w:jc w:val="center"/>
                  <w:rPr>
                    <w:b/>
                  </w:rPr>
                </w:pPr>
                <w:r w:rsidRPr="001F2A06">
                  <w:rPr>
                    <w:b/>
                  </w:rPr>
                  <w:t>Autor</w:t>
                </w:r>
              </w:p>
            </w:tc>
            <w:tc>
              <w:tcPr>
                <w:tcW w:w="1701" w:type="dxa"/>
                <w:shd w:val="clear" w:color="auto" w:fill="8DB3E2" w:themeFill="text2" w:themeFillTint="66"/>
                <w:vAlign w:val="center"/>
              </w:tcPr>
              <w:p w:rsidR="0097364B" w:rsidRPr="001F2A06" w:rsidRDefault="0097364B" w:rsidP="00FC704F">
                <w:pPr>
                  <w:jc w:val="center"/>
                  <w:rPr>
                    <w:b/>
                  </w:rPr>
                </w:pPr>
                <w:r w:rsidRPr="001F2A06">
                  <w:rPr>
                    <w:b/>
                  </w:rPr>
                  <w:t>Descripción</w:t>
                </w:r>
              </w:p>
            </w:tc>
            <w:tc>
              <w:tcPr>
                <w:tcW w:w="1134" w:type="dxa"/>
                <w:shd w:val="clear" w:color="auto" w:fill="8DB3E2" w:themeFill="text2" w:themeFillTint="66"/>
                <w:vAlign w:val="center"/>
              </w:tcPr>
              <w:p w:rsidR="0097364B" w:rsidRPr="001F2A06" w:rsidRDefault="0097364B" w:rsidP="00FC704F">
                <w:pPr>
                  <w:jc w:val="center"/>
                  <w:rPr>
                    <w:b/>
                  </w:rPr>
                </w:pPr>
                <w:r w:rsidRPr="001F2A06">
                  <w:rPr>
                    <w:b/>
                  </w:rPr>
                  <w:t>Estado</w:t>
                </w:r>
              </w:p>
            </w:tc>
            <w:tc>
              <w:tcPr>
                <w:tcW w:w="1525" w:type="dxa"/>
                <w:shd w:val="clear" w:color="auto" w:fill="8DB3E2" w:themeFill="text2" w:themeFillTint="66"/>
                <w:vAlign w:val="center"/>
              </w:tcPr>
              <w:p w:rsidR="0097364B" w:rsidRPr="001F2A06" w:rsidRDefault="0097364B" w:rsidP="00FC704F">
                <w:pPr>
                  <w:jc w:val="center"/>
                  <w:rPr>
                    <w:b/>
                  </w:rPr>
                </w:pPr>
                <w:r w:rsidRPr="001F2A06">
                  <w:rPr>
                    <w:b/>
                  </w:rPr>
                  <w:t>Responsable de Revisión y/o Aprobación</w:t>
                </w:r>
              </w:p>
            </w:tc>
          </w:tr>
          <w:tr w:rsidR="0097364B" w:rsidTr="00FC704F">
            <w:tc>
              <w:tcPr>
                <w:tcW w:w="817" w:type="dxa"/>
                <w:vAlign w:val="center"/>
              </w:tcPr>
              <w:p w:rsidR="0097364B" w:rsidRDefault="0097364B" w:rsidP="00FC704F">
                <w:pPr>
                  <w:jc w:val="center"/>
                </w:pPr>
                <w:r>
                  <w:t>01</w:t>
                </w:r>
              </w:p>
            </w:tc>
            <w:tc>
              <w:tcPr>
                <w:tcW w:w="992" w:type="dxa"/>
                <w:vAlign w:val="center"/>
              </w:tcPr>
              <w:p w:rsidR="0097364B" w:rsidRDefault="0097364B" w:rsidP="00FC704F">
                <w:pPr>
                  <w:jc w:val="center"/>
                </w:pPr>
                <w:r>
                  <w:t>0.1</w:t>
                </w:r>
              </w:p>
            </w:tc>
            <w:tc>
              <w:tcPr>
                <w:tcW w:w="1418" w:type="dxa"/>
                <w:vAlign w:val="center"/>
              </w:tcPr>
              <w:p w:rsidR="0097364B" w:rsidRDefault="0097364B" w:rsidP="00FC704F">
                <w:pPr>
                  <w:jc w:val="center"/>
                </w:pPr>
                <w:r>
                  <w:t>27/01/2015</w:t>
                </w:r>
              </w:p>
            </w:tc>
            <w:tc>
              <w:tcPr>
                <w:tcW w:w="1134" w:type="dxa"/>
                <w:vAlign w:val="center"/>
              </w:tcPr>
              <w:p w:rsidR="0097364B" w:rsidRDefault="0097364B" w:rsidP="00FC704F">
                <w:pPr>
                  <w:jc w:val="center"/>
                </w:pPr>
                <w:r>
                  <w:t xml:space="preserve">Christian </w:t>
                </w:r>
                <w:proofErr w:type="spellStart"/>
                <w:r>
                  <w:t>Benites</w:t>
                </w:r>
                <w:proofErr w:type="spellEnd"/>
              </w:p>
            </w:tc>
            <w:tc>
              <w:tcPr>
                <w:tcW w:w="1701" w:type="dxa"/>
                <w:vAlign w:val="center"/>
              </w:tcPr>
              <w:p w:rsidR="0097364B" w:rsidRDefault="0097364B" w:rsidP="00FC704F">
                <w:pPr>
                  <w:jc w:val="center"/>
                </w:pPr>
              </w:p>
            </w:tc>
            <w:tc>
              <w:tcPr>
                <w:tcW w:w="1134" w:type="dxa"/>
                <w:vAlign w:val="center"/>
              </w:tcPr>
              <w:p w:rsidR="0097364B" w:rsidRDefault="0097364B" w:rsidP="00FC704F">
                <w:pPr>
                  <w:jc w:val="center"/>
                </w:pPr>
              </w:p>
            </w:tc>
            <w:tc>
              <w:tcPr>
                <w:tcW w:w="1525" w:type="dxa"/>
                <w:vAlign w:val="center"/>
              </w:tcPr>
              <w:p w:rsidR="0097364B" w:rsidRDefault="0097364B" w:rsidP="00FC704F">
                <w:pPr>
                  <w:jc w:val="center"/>
                </w:pPr>
                <w:r>
                  <w:t xml:space="preserve">Manuel </w:t>
                </w:r>
                <w:proofErr w:type="spellStart"/>
                <w:r>
                  <w:t>Saenz</w:t>
                </w:r>
                <w:proofErr w:type="spellEnd"/>
              </w:p>
            </w:tc>
          </w:tr>
        </w:tbl>
        <w:p w:rsidR="0097364B" w:rsidRDefault="0097364B"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97364B" w:rsidRDefault="00135068" w:rsidP="0097364B"/>
      </w:sdtContent>
    </w:sdt>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12709E" w:rsidRDefault="0012709E" w:rsidP="00DD2F70">
      <w:pPr>
        <w:pStyle w:val="Prrafodelista"/>
        <w:numPr>
          <w:ilvl w:val="0"/>
          <w:numId w:val="18"/>
        </w:numPr>
        <w:spacing w:line="360" w:lineRule="auto"/>
      </w:pPr>
      <w:r>
        <w:lastRenderedPageBreak/>
        <w:t>INTR</w:t>
      </w:r>
      <w:r w:rsidR="00DA63F3">
        <w:t>O</w:t>
      </w:r>
      <w:r>
        <w:t>DUCCION</w:t>
      </w:r>
    </w:p>
    <w:p w:rsidR="0012709E" w:rsidRDefault="0012709E" w:rsidP="00DD2F70">
      <w:pPr>
        <w:pStyle w:val="Prrafodelista"/>
        <w:numPr>
          <w:ilvl w:val="1"/>
          <w:numId w:val="18"/>
        </w:numPr>
        <w:spacing w:line="360" w:lineRule="auto"/>
      </w:pPr>
      <w:r>
        <w:t>PROPOSITO DEL PLAN</w:t>
      </w:r>
    </w:p>
    <w:p w:rsidR="0012709E" w:rsidRDefault="0012709E" w:rsidP="00DD2F70">
      <w:pPr>
        <w:pStyle w:val="Prrafodelista"/>
        <w:numPr>
          <w:ilvl w:val="1"/>
          <w:numId w:val="18"/>
        </w:numPr>
        <w:spacing w:line="360" w:lineRule="auto"/>
      </w:pPr>
      <w:r>
        <w:t>TERMINOS Y DEFINICIONES</w:t>
      </w:r>
    </w:p>
    <w:p w:rsidR="0012709E" w:rsidRDefault="0012709E" w:rsidP="00DD2F70">
      <w:pPr>
        <w:pStyle w:val="Prrafodelista"/>
        <w:numPr>
          <w:ilvl w:val="1"/>
          <w:numId w:val="18"/>
        </w:numPr>
        <w:spacing w:line="360" w:lineRule="auto"/>
      </w:pPr>
      <w:r>
        <w:t>REFERENCIAS</w:t>
      </w:r>
    </w:p>
    <w:p w:rsidR="0012709E" w:rsidRDefault="0012709E" w:rsidP="00DD2F70">
      <w:pPr>
        <w:pStyle w:val="Prrafodelista"/>
        <w:numPr>
          <w:ilvl w:val="0"/>
          <w:numId w:val="18"/>
        </w:numPr>
        <w:spacing w:line="360" w:lineRule="auto"/>
      </w:pPr>
      <w:r>
        <w:t>RESUMEN EJECUTIVO</w:t>
      </w:r>
    </w:p>
    <w:p w:rsidR="0012709E" w:rsidRDefault="0012709E" w:rsidP="00DD2F70">
      <w:pPr>
        <w:pStyle w:val="Prrafodelista"/>
        <w:numPr>
          <w:ilvl w:val="0"/>
          <w:numId w:val="18"/>
        </w:numPr>
        <w:spacing w:line="360" w:lineRule="auto"/>
      </w:pPr>
      <w:r>
        <w:t>ANTECEDENTES</w:t>
      </w:r>
    </w:p>
    <w:p w:rsidR="0012709E" w:rsidRDefault="0012709E" w:rsidP="00DD2F70">
      <w:pPr>
        <w:pStyle w:val="Prrafodelista"/>
        <w:numPr>
          <w:ilvl w:val="0"/>
          <w:numId w:val="18"/>
        </w:numPr>
        <w:spacing w:line="360" w:lineRule="auto"/>
      </w:pPr>
      <w:r>
        <w:t>OBJETIVO DEL PROYECTO</w:t>
      </w:r>
    </w:p>
    <w:p w:rsidR="0012709E" w:rsidRDefault="0012709E" w:rsidP="00DD2F70">
      <w:pPr>
        <w:pStyle w:val="Prrafodelista"/>
        <w:numPr>
          <w:ilvl w:val="1"/>
          <w:numId w:val="18"/>
        </w:numPr>
        <w:spacing w:line="360" w:lineRule="auto"/>
      </w:pPr>
      <w:r>
        <w:t>OBJETIVO GENERAL</w:t>
      </w:r>
    </w:p>
    <w:p w:rsidR="0012709E" w:rsidRDefault="0012709E" w:rsidP="00DD2F70">
      <w:pPr>
        <w:pStyle w:val="Prrafodelista"/>
        <w:numPr>
          <w:ilvl w:val="1"/>
          <w:numId w:val="18"/>
        </w:numPr>
        <w:spacing w:line="360" w:lineRule="auto"/>
      </w:pPr>
      <w:r>
        <w:t>OBJETIVO ESPECIFICO</w:t>
      </w:r>
    </w:p>
    <w:p w:rsidR="0012709E" w:rsidRDefault="0012709E" w:rsidP="00DD2F70">
      <w:pPr>
        <w:pStyle w:val="Prrafodelista"/>
        <w:numPr>
          <w:ilvl w:val="0"/>
          <w:numId w:val="18"/>
        </w:numPr>
        <w:spacing w:line="360" w:lineRule="auto"/>
      </w:pPr>
      <w:r>
        <w:t>ALCANCE DEL PROYECTO</w:t>
      </w:r>
    </w:p>
    <w:p w:rsidR="0012709E" w:rsidRDefault="0012709E" w:rsidP="00DD2F70">
      <w:pPr>
        <w:pStyle w:val="Prrafodelista"/>
        <w:numPr>
          <w:ilvl w:val="1"/>
          <w:numId w:val="18"/>
        </w:numPr>
        <w:spacing w:line="360" w:lineRule="auto"/>
      </w:pPr>
      <w:r>
        <w:t>DESCRIPCION D</w:t>
      </w:r>
      <w:r w:rsidR="00A674A6">
        <w:t>E</w:t>
      </w:r>
      <w:r>
        <w:t>L SISTEMA</w:t>
      </w:r>
    </w:p>
    <w:p w:rsidR="0012709E" w:rsidRDefault="0012709E" w:rsidP="00DD2F70">
      <w:pPr>
        <w:pStyle w:val="Prrafodelista"/>
        <w:numPr>
          <w:ilvl w:val="1"/>
          <w:numId w:val="18"/>
        </w:numPr>
        <w:spacing w:line="360" w:lineRule="auto"/>
      </w:pPr>
      <w:r>
        <w:t>DESCRIPCION DE LOS PROCESOS DE NEGOCIO</w:t>
      </w:r>
    </w:p>
    <w:p w:rsidR="0012709E" w:rsidRDefault="0012709E" w:rsidP="00DD2F70">
      <w:pPr>
        <w:pStyle w:val="Prrafodelista"/>
        <w:numPr>
          <w:ilvl w:val="1"/>
          <w:numId w:val="18"/>
        </w:numPr>
        <w:spacing w:line="360" w:lineRule="auto"/>
      </w:pPr>
      <w:r>
        <w:t>DENTRO DE ALCANCE</w:t>
      </w:r>
    </w:p>
    <w:p w:rsidR="0012709E" w:rsidRDefault="0012709E" w:rsidP="00DD2F70">
      <w:pPr>
        <w:pStyle w:val="Prrafodelista"/>
        <w:numPr>
          <w:ilvl w:val="1"/>
          <w:numId w:val="18"/>
        </w:numPr>
        <w:spacing w:line="360" w:lineRule="auto"/>
      </w:pPr>
      <w:r>
        <w:t>WBS – FUNCIONALIDAD DEL PRODUCTO</w:t>
      </w:r>
    </w:p>
    <w:p w:rsidR="0012709E" w:rsidRDefault="0012709E" w:rsidP="00DD2F70">
      <w:pPr>
        <w:pStyle w:val="Prrafodelista"/>
        <w:numPr>
          <w:ilvl w:val="1"/>
          <w:numId w:val="18"/>
        </w:numPr>
        <w:spacing w:line="360" w:lineRule="auto"/>
      </w:pPr>
      <w:r>
        <w:t>FUERA DE ALCANCE</w:t>
      </w:r>
    </w:p>
    <w:p w:rsidR="0012709E" w:rsidRDefault="0012709E" w:rsidP="00DD2F70">
      <w:pPr>
        <w:pStyle w:val="Prrafodelista"/>
        <w:numPr>
          <w:ilvl w:val="1"/>
          <w:numId w:val="18"/>
        </w:numPr>
        <w:spacing w:line="360" w:lineRule="auto"/>
      </w:pPr>
      <w:r>
        <w:t>SUPUESTOS</w:t>
      </w:r>
    </w:p>
    <w:p w:rsidR="0012709E" w:rsidRDefault="0012709E" w:rsidP="00DD2F70">
      <w:pPr>
        <w:pStyle w:val="Prrafodelista"/>
        <w:numPr>
          <w:ilvl w:val="1"/>
          <w:numId w:val="18"/>
        </w:numPr>
        <w:spacing w:line="360" w:lineRule="auto"/>
      </w:pPr>
      <w:r>
        <w:t>RESTRICCIONES</w:t>
      </w:r>
    </w:p>
    <w:p w:rsidR="0012709E" w:rsidRDefault="0012709E" w:rsidP="00DD2F70">
      <w:pPr>
        <w:pStyle w:val="Prrafodelista"/>
        <w:numPr>
          <w:ilvl w:val="1"/>
          <w:numId w:val="18"/>
        </w:numPr>
        <w:spacing w:line="360" w:lineRule="auto"/>
      </w:pPr>
      <w:r>
        <w:t>ESTRUCTURA DETALLADA DE TRABAJO (WBS – ENTREGABLES DE GESTION)</w:t>
      </w:r>
    </w:p>
    <w:p w:rsidR="0012709E" w:rsidRDefault="0012709E" w:rsidP="00DD2F70">
      <w:pPr>
        <w:pStyle w:val="Prrafodelista"/>
        <w:numPr>
          <w:ilvl w:val="0"/>
          <w:numId w:val="18"/>
        </w:numPr>
        <w:spacing w:line="360" w:lineRule="auto"/>
      </w:pPr>
      <w:r>
        <w:t>REQUERIMIENTOS DEL PROYECTO</w:t>
      </w:r>
    </w:p>
    <w:p w:rsidR="00EA7B59" w:rsidRDefault="00EA7B59" w:rsidP="00DD2F70">
      <w:pPr>
        <w:pStyle w:val="Prrafodelista"/>
        <w:numPr>
          <w:ilvl w:val="1"/>
          <w:numId w:val="18"/>
        </w:numPr>
        <w:spacing w:line="360" w:lineRule="auto"/>
      </w:pPr>
      <w:r>
        <w:t>REQUERIMIENTOS DE PERSONAL</w:t>
      </w:r>
    </w:p>
    <w:p w:rsidR="00EA7B59" w:rsidRDefault="00EA7B59" w:rsidP="00DD2F70">
      <w:pPr>
        <w:pStyle w:val="Prrafodelista"/>
        <w:numPr>
          <w:ilvl w:val="1"/>
          <w:numId w:val="18"/>
        </w:numPr>
        <w:spacing w:line="360" w:lineRule="auto"/>
      </w:pPr>
      <w:r>
        <w:t>REQUERIMIENTOS DE SERVICIO</w:t>
      </w:r>
      <w:r w:rsidR="00A674A6">
        <w:t>S</w:t>
      </w:r>
    </w:p>
    <w:p w:rsidR="00EA7B59" w:rsidRDefault="00EA7B59" w:rsidP="00DD2F70">
      <w:pPr>
        <w:pStyle w:val="Prrafodelista"/>
        <w:numPr>
          <w:ilvl w:val="1"/>
          <w:numId w:val="18"/>
        </w:numPr>
        <w:spacing w:line="360" w:lineRule="auto"/>
      </w:pPr>
      <w:r>
        <w:t>ESTACIONES DE TRABAJO</w:t>
      </w:r>
    </w:p>
    <w:p w:rsidR="00EA7B59" w:rsidRDefault="00EA7B59" w:rsidP="00DD2F70">
      <w:pPr>
        <w:pStyle w:val="Prrafodelista"/>
        <w:numPr>
          <w:ilvl w:val="1"/>
          <w:numId w:val="18"/>
        </w:numPr>
        <w:spacing w:line="360" w:lineRule="auto"/>
      </w:pPr>
      <w:r>
        <w:t>SERVIDORES</w:t>
      </w:r>
    </w:p>
    <w:p w:rsidR="00EA7B59" w:rsidRDefault="00EA7B59" w:rsidP="00DD2F70">
      <w:pPr>
        <w:pStyle w:val="Prrafodelista"/>
        <w:numPr>
          <w:ilvl w:val="1"/>
          <w:numId w:val="18"/>
        </w:numPr>
        <w:spacing w:line="360" w:lineRule="auto"/>
      </w:pPr>
      <w:r>
        <w:t>REDES Y COMUNICACIONES</w:t>
      </w:r>
    </w:p>
    <w:p w:rsidR="00EA7B59" w:rsidRDefault="00EA7B59" w:rsidP="00DD2F70">
      <w:pPr>
        <w:pStyle w:val="Prrafodelista"/>
        <w:numPr>
          <w:ilvl w:val="1"/>
          <w:numId w:val="18"/>
        </w:numPr>
        <w:spacing w:line="360" w:lineRule="auto"/>
      </w:pPr>
      <w:r>
        <w:t>SOFTWARE</w:t>
      </w:r>
    </w:p>
    <w:p w:rsidR="00EA7B59" w:rsidRDefault="00EA7B59" w:rsidP="00DD2F70">
      <w:pPr>
        <w:pStyle w:val="Prrafodelista"/>
        <w:numPr>
          <w:ilvl w:val="1"/>
          <w:numId w:val="18"/>
        </w:numPr>
        <w:spacing w:line="360" w:lineRule="auto"/>
      </w:pPr>
      <w:r>
        <w:t>INFRAESTRUCTURA Y MOBILIARIO</w:t>
      </w:r>
    </w:p>
    <w:p w:rsidR="00EA7B59" w:rsidRDefault="00EA7B59" w:rsidP="00DD2F70">
      <w:pPr>
        <w:pStyle w:val="Prrafodelista"/>
        <w:numPr>
          <w:ilvl w:val="1"/>
          <w:numId w:val="18"/>
        </w:numPr>
        <w:spacing w:line="360" w:lineRule="auto"/>
      </w:pPr>
      <w:r>
        <w:t>OTROS</w:t>
      </w:r>
    </w:p>
    <w:p w:rsidR="00FD5411" w:rsidRDefault="00FD5411" w:rsidP="00DD2F70">
      <w:pPr>
        <w:pStyle w:val="Prrafodelista"/>
        <w:numPr>
          <w:ilvl w:val="0"/>
          <w:numId w:val="18"/>
        </w:numPr>
        <w:spacing w:line="360" w:lineRule="auto"/>
      </w:pPr>
      <w:r>
        <w:t>ESTRATEGIA DE EJECUCION DEL PROYECTO</w:t>
      </w:r>
    </w:p>
    <w:p w:rsidR="00FD5411" w:rsidRDefault="00997FE4" w:rsidP="00DD2F70">
      <w:pPr>
        <w:pStyle w:val="Prrafodelista"/>
        <w:numPr>
          <w:ilvl w:val="1"/>
          <w:numId w:val="18"/>
        </w:numPr>
        <w:spacing w:line="360" w:lineRule="auto"/>
      </w:pPr>
      <w:r>
        <w:t xml:space="preserve">CICLO </w:t>
      </w:r>
      <w:r w:rsidR="00FD5411">
        <w:t>DE</w:t>
      </w:r>
      <w:r>
        <w:t xml:space="preserve"> VIDA DEL</w:t>
      </w:r>
      <w:r w:rsidR="00FD5411">
        <w:t xml:space="preserve"> PROYECTO</w:t>
      </w:r>
    </w:p>
    <w:p w:rsidR="00FD5411" w:rsidRDefault="00FD5411" w:rsidP="00DD2F70">
      <w:pPr>
        <w:pStyle w:val="Prrafodelista"/>
        <w:numPr>
          <w:ilvl w:val="1"/>
          <w:numId w:val="18"/>
        </w:numPr>
        <w:spacing w:line="360" w:lineRule="auto"/>
      </w:pPr>
      <w:r>
        <w:t>FASES DEL PROYECTO</w:t>
      </w:r>
    </w:p>
    <w:p w:rsidR="008C00E7" w:rsidRDefault="008C00E7" w:rsidP="00DD2F70">
      <w:pPr>
        <w:pStyle w:val="Prrafodelista"/>
        <w:numPr>
          <w:ilvl w:val="2"/>
          <w:numId w:val="18"/>
        </w:numPr>
        <w:spacing w:line="360" w:lineRule="auto"/>
      </w:pPr>
      <w:r>
        <w:tab/>
        <w:t>FASE DE REQUERIMIENTOS</w:t>
      </w:r>
    </w:p>
    <w:p w:rsidR="008C00E7" w:rsidRDefault="008C00E7" w:rsidP="00DD2F70">
      <w:pPr>
        <w:pStyle w:val="Prrafodelista"/>
        <w:numPr>
          <w:ilvl w:val="2"/>
          <w:numId w:val="18"/>
        </w:numPr>
        <w:spacing w:line="360" w:lineRule="auto"/>
      </w:pPr>
      <w:r>
        <w:tab/>
        <w:t>FASE DE ANALISIS</w:t>
      </w:r>
    </w:p>
    <w:p w:rsidR="008C00E7" w:rsidRDefault="008C00E7" w:rsidP="00DD2F70">
      <w:pPr>
        <w:pStyle w:val="Prrafodelista"/>
        <w:numPr>
          <w:ilvl w:val="2"/>
          <w:numId w:val="18"/>
        </w:numPr>
        <w:spacing w:line="360" w:lineRule="auto"/>
      </w:pPr>
      <w:r>
        <w:tab/>
        <w:t>FASE</w:t>
      </w:r>
      <w:r w:rsidR="00ED75CB">
        <w:t xml:space="preserve"> DE DISEÑO</w:t>
      </w:r>
    </w:p>
    <w:p w:rsidR="008C00E7" w:rsidRDefault="008C00E7" w:rsidP="00DD2F70">
      <w:pPr>
        <w:pStyle w:val="Prrafodelista"/>
        <w:numPr>
          <w:ilvl w:val="2"/>
          <w:numId w:val="18"/>
        </w:numPr>
        <w:spacing w:line="360" w:lineRule="auto"/>
      </w:pPr>
      <w:r>
        <w:lastRenderedPageBreak/>
        <w:tab/>
        <w:t>FASE</w:t>
      </w:r>
      <w:r w:rsidR="00ED75CB">
        <w:t xml:space="preserve"> DE CONSTRUCCION</w:t>
      </w:r>
    </w:p>
    <w:p w:rsidR="008C00E7" w:rsidRDefault="008C00E7" w:rsidP="00DD2F70">
      <w:pPr>
        <w:pStyle w:val="Prrafodelista"/>
        <w:numPr>
          <w:ilvl w:val="2"/>
          <w:numId w:val="18"/>
        </w:numPr>
        <w:spacing w:line="360" w:lineRule="auto"/>
      </w:pPr>
      <w:r>
        <w:tab/>
        <w:t>FASE</w:t>
      </w:r>
      <w:r w:rsidR="00ED75CB">
        <w:t xml:space="preserve"> DE PRUEBAS/IMPLEMENTACION</w:t>
      </w:r>
    </w:p>
    <w:p w:rsidR="006C0E38" w:rsidRDefault="006C0E38" w:rsidP="00DD2F70">
      <w:pPr>
        <w:pStyle w:val="Prrafodelista"/>
        <w:numPr>
          <w:ilvl w:val="1"/>
          <w:numId w:val="18"/>
        </w:numPr>
        <w:spacing w:line="360" w:lineRule="auto"/>
      </w:pPr>
      <w:r>
        <w:t>ESTRUCTURA DETALLADA DE TRABAJO (WBS – ENTREGABLES DE INGENIERIA)</w:t>
      </w:r>
    </w:p>
    <w:p w:rsidR="006C0E38" w:rsidRDefault="006C0E38" w:rsidP="00DD2F70">
      <w:pPr>
        <w:pStyle w:val="Prrafodelista"/>
        <w:numPr>
          <w:ilvl w:val="1"/>
          <w:numId w:val="18"/>
        </w:numPr>
        <w:spacing w:line="360" w:lineRule="auto"/>
      </w:pPr>
      <w:r>
        <w:t>MATRIZ DE ENTREGABLES DE INGENIERIA (</w:t>
      </w:r>
      <w:r w:rsidR="006530C5">
        <w:t xml:space="preserve">CICLO DE VIDA EN </w:t>
      </w:r>
      <w:r>
        <w:t>CASCADA)</w:t>
      </w:r>
    </w:p>
    <w:p w:rsidR="006C0E38" w:rsidRDefault="006C0E38" w:rsidP="00DD2F70">
      <w:pPr>
        <w:pStyle w:val="Prrafodelista"/>
        <w:numPr>
          <w:ilvl w:val="1"/>
          <w:numId w:val="18"/>
        </w:numPr>
        <w:spacing w:line="360" w:lineRule="auto"/>
      </w:pPr>
      <w:r>
        <w:t>LISTA DE PROCESOS UTILIZADOS Y GUIAS DE ADECUACION</w:t>
      </w:r>
    </w:p>
    <w:p w:rsidR="006C0E38" w:rsidRDefault="006C0E38" w:rsidP="00DD2F70">
      <w:pPr>
        <w:pStyle w:val="Prrafodelista"/>
        <w:numPr>
          <w:ilvl w:val="2"/>
          <w:numId w:val="18"/>
        </w:numPr>
        <w:spacing w:line="360" w:lineRule="auto"/>
      </w:pPr>
      <w:r>
        <w:t>PROCESOS</w:t>
      </w:r>
    </w:p>
    <w:p w:rsidR="006C0E38" w:rsidRDefault="006C0E38" w:rsidP="00DD2F70">
      <w:pPr>
        <w:pStyle w:val="Prrafodelista"/>
        <w:numPr>
          <w:ilvl w:val="2"/>
          <w:numId w:val="18"/>
        </w:numPr>
        <w:spacing w:line="360" w:lineRule="auto"/>
      </w:pPr>
      <w:r>
        <w:t>GUIAS DE ADECUACION</w:t>
      </w:r>
    </w:p>
    <w:p w:rsidR="00513526" w:rsidRDefault="00513526" w:rsidP="00DD2F70">
      <w:pPr>
        <w:pStyle w:val="Prrafodelista"/>
        <w:numPr>
          <w:ilvl w:val="0"/>
          <w:numId w:val="18"/>
        </w:numPr>
        <w:spacing w:line="360" w:lineRule="auto"/>
      </w:pPr>
      <w:r>
        <w:t>ORGANIZACION DEL PROYECTO</w:t>
      </w:r>
    </w:p>
    <w:p w:rsidR="00AF7F12" w:rsidRDefault="00AF7F12" w:rsidP="00DD2F70">
      <w:pPr>
        <w:pStyle w:val="Prrafodelista"/>
        <w:numPr>
          <w:ilvl w:val="1"/>
          <w:numId w:val="18"/>
        </w:numPr>
        <w:spacing w:line="360" w:lineRule="auto"/>
      </w:pPr>
      <w:r>
        <w:t>ORGANIGRAMA</w:t>
      </w:r>
    </w:p>
    <w:p w:rsidR="00AF7F12" w:rsidRDefault="00AF7F12" w:rsidP="00DD2F70">
      <w:pPr>
        <w:pStyle w:val="Prrafodelista"/>
        <w:numPr>
          <w:ilvl w:val="1"/>
          <w:numId w:val="18"/>
        </w:numPr>
        <w:spacing w:line="360" w:lineRule="auto"/>
      </w:pPr>
      <w:r>
        <w:t>RESPONSABILIDAD DEL CLIENTE</w:t>
      </w:r>
    </w:p>
    <w:p w:rsidR="00AF7F12" w:rsidRDefault="00AF7F12" w:rsidP="00DD2F70">
      <w:pPr>
        <w:pStyle w:val="Prrafodelista"/>
        <w:numPr>
          <w:ilvl w:val="1"/>
          <w:numId w:val="18"/>
        </w:numPr>
        <w:spacing w:line="360" w:lineRule="auto"/>
      </w:pPr>
      <w:r>
        <w:t>ROLES Y FUNCIONES DEL CLIENTE</w:t>
      </w:r>
    </w:p>
    <w:p w:rsidR="00AF7F12" w:rsidRPr="00AF7F12" w:rsidRDefault="00AF7F12" w:rsidP="00DD2F70">
      <w:pPr>
        <w:pStyle w:val="Prrafodelista"/>
        <w:numPr>
          <w:ilvl w:val="1"/>
          <w:numId w:val="18"/>
        </w:numPr>
        <w:spacing w:line="360" w:lineRule="auto"/>
      </w:pPr>
      <w:r>
        <w:t xml:space="preserve">RESPOSABILIDAD DE </w:t>
      </w:r>
      <w:r w:rsidR="00592516">
        <w:rPr>
          <w:lang w:val="en-US"/>
        </w:rPr>
        <w:t>Code Labs</w:t>
      </w:r>
    </w:p>
    <w:p w:rsidR="00AF7F12" w:rsidRDefault="00AF7F12" w:rsidP="00DD2F70">
      <w:pPr>
        <w:pStyle w:val="Prrafodelista"/>
        <w:numPr>
          <w:ilvl w:val="1"/>
          <w:numId w:val="18"/>
        </w:numPr>
        <w:spacing w:line="360" w:lineRule="auto"/>
      </w:pPr>
      <w:r>
        <w:t xml:space="preserve">ROLES Y FUNCIONES DE </w:t>
      </w:r>
      <w:proofErr w:type="spellStart"/>
      <w:r w:rsidR="00592516">
        <w:t>Code</w:t>
      </w:r>
      <w:proofErr w:type="spellEnd"/>
      <w:r w:rsidR="00592516">
        <w:t xml:space="preserve"> </w:t>
      </w:r>
      <w:proofErr w:type="spellStart"/>
      <w:r w:rsidR="00592516">
        <w:t>Labs</w:t>
      </w:r>
      <w:proofErr w:type="spellEnd"/>
    </w:p>
    <w:p w:rsidR="00CA1048" w:rsidRDefault="00CA1048" w:rsidP="00DD2F70">
      <w:pPr>
        <w:pStyle w:val="Prrafodelista"/>
        <w:numPr>
          <w:ilvl w:val="1"/>
          <w:numId w:val="18"/>
        </w:numPr>
        <w:spacing w:line="360" w:lineRule="auto"/>
      </w:pPr>
      <w:r>
        <w:t>ESTANDARES DEL ENTORNO DE TRABAJO</w:t>
      </w:r>
    </w:p>
    <w:p w:rsidR="00CA1048" w:rsidRDefault="00CA1048" w:rsidP="00DD2F70">
      <w:pPr>
        <w:pStyle w:val="Prrafodelista"/>
        <w:numPr>
          <w:ilvl w:val="0"/>
          <w:numId w:val="18"/>
        </w:numPr>
        <w:spacing w:line="360" w:lineRule="auto"/>
      </w:pPr>
      <w:r>
        <w:t>CRONOGRAMA DE ACTIVIDADES</w:t>
      </w:r>
    </w:p>
    <w:p w:rsidR="001B765B" w:rsidRDefault="00926521" w:rsidP="00DD2F70">
      <w:pPr>
        <w:pStyle w:val="Prrafodelista"/>
        <w:numPr>
          <w:ilvl w:val="0"/>
          <w:numId w:val="18"/>
        </w:numPr>
        <w:spacing w:line="360" w:lineRule="auto"/>
      </w:pPr>
      <w:r>
        <w:t>ACTIVIDADES DE SOPORTE EN LA ADMINISTRACION DEL PROYECTO</w:t>
      </w:r>
    </w:p>
    <w:p w:rsidR="001B765B" w:rsidRDefault="001B765B" w:rsidP="00DD2F70">
      <w:pPr>
        <w:pStyle w:val="Prrafodelista"/>
        <w:numPr>
          <w:ilvl w:val="1"/>
          <w:numId w:val="18"/>
        </w:numPr>
        <w:spacing w:line="360" w:lineRule="auto"/>
      </w:pPr>
      <w:r>
        <w:t>GESTION DE RIESGOS</w:t>
      </w:r>
    </w:p>
    <w:p w:rsidR="001B765B" w:rsidRDefault="001B765B" w:rsidP="00DD2F70">
      <w:pPr>
        <w:pStyle w:val="Prrafodelista"/>
        <w:numPr>
          <w:ilvl w:val="1"/>
          <w:numId w:val="18"/>
        </w:numPr>
        <w:spacing w:line="360" w:lineRule="auto"/>
      </w:pPr>
      <w:r>
        <w:t>GESTION DE COMUNICACIONES</w:t>
      </w:r>
    </w:p>
    <w:p w:rsidR="001B765B" w:rsidRDefault="001B765B" w:rsidP="00DD2F70">
      <w:pPr>
        <w:pStyle w:val="Prrafodelista"/>
        <w:numPr>
          <w:ilvl w:val="2"/>
          <w:numId w:val="18"/>
        </w:numPr>
        <w:spacing w:line="360" w:lineRule="auto"/>
      </w:pPr>
      <w:r>
        <w:t>IDENTIFICACION DE LOS GRUPOS DE INTERES</w:t>
      </w:r>
    </w:p>
    <w:p w:rsidR="001B765B" w:rsidRDefault="001B765B" w:rsidP="00DD2F70">
      <w:pPr>
        <w:pStyle w:val="Prrafodelista"/>
        <w:numPr>
          <w:ilvl w:val="2"/>
          <w:numId w:val="18"/>
        </w:numPr>
        <w:spacing w:line="360" w:lineRule="auto"/>
      </w:pPr>
      <w:r>
        <w:t>REUNIONES DE CONTROL Y COORDINACION</w:t>
      </w:r>
    </w:p>
    <w:p w:rsidR="001B765B" w:rsidRDefault="00921412" w:rsidP="00DD2F70">
      <w:pPr>
        <w:pStyle w:val="Prrafodelista"/>
        <w:numPr>
          <w:ilvl w:val="2"/>
          <w:numId w:val="18"/>
        </w:numPr>
        <w:spacing w:line="360" w:lineRule="auto"/>
      </w:pPr>
      <w:r>
        <w:t>DOCUMENTOS</w:t>
      </w:r>
      <w:r w:rsidR="001B765B">
        <w:t xml:space="preserve"> </w:t>
      </w:r>
      <w:r>
        <w:t>PARA</w:t>
      </w:r>
      <w:r w:rsidR="001B765B">
        <w:t xml:space="preserve"> COMUNICACIÓN Y CONTROL</w:t>
      </w:r>
    </w:p>
    <w:p w:rsidR="00921412" w:rsidRDefault="001B765B" w:rsidP="00921412">
      <w:pPr>
        <w:pStyle w:val="Prrafodelista"/>
        <w:numPr>
          <w:ilvl w:val="2"/>
          <w:numId w:val="18"/>
        </w:numPr>
        <w:spacing w:line="360" w:lineRule="auto"/>
      </w:pPr>
      <w:r>
        <w:t>MATRIZ DE COMUNICACIONES</w:t>
      </w:r>
    </w:p>
    <w:p w:rsidR="00921412" w:rsidRDefault="00921412" w:rsidP="00921412">
      <w:pPr>
        <w:pStyle w:val="Prrafodelista"/>
        <w:numPr>
          <w:ilvl w:val="3"/>
          <w:numId w:val="18"/>
        </w:numPr>
        <w:spacing w:line="360" w:lineRule="auto"/>
      </w:pPr>
      <w:r>
        <w:t>Matriz de comunicaciones de gestión</w:t>
      </w:r>
    </w:p>
    <w:p w:rsidR="00921412" w:rsidRDefault="00921412" w:rsidP="00921412">
      <w:pPr>
        <w:pStyle w:val="Prrafodelista"/>
        <w:numPr>
          <w:ilvl w:val="3"/>
          <w:numId w:val="18"/>
        </w:numPr>
        <w:spacing w:line="360" w:lineRule="auto"/>
      </w:pPr>
      <w:r>
        <w:t>Matriz de comunicaciones de ingeniería</w:t>
      </w:r>
    </w:p>
    <w:p w:rsidR="001B765B" w:rsidRDefault="001B765B" w:rsidP="00DD2F70">
      <w:pPr>
        <w:pStyle w:val="Prrafodelista"/>
        <w:numPr>
          <w:ilvl w:val="1"/>
          <w:numId w:val="18"/>
        </w:numPr>
        <w:spacing w:line="360" w:lineRule="auto"/>
      </w:pPr>
      <w:r>
        <w:t>GESTION DE DATOS</w:t>
      </w:r>
    </w:p>
    <w:p w:rsidR="001B765B" w:rsidRDefault="001B765B" w:rsidP="00DD2F70">
      <w:pPr>
        <w:pStyle w:val="Prrafodelista"/>
        <w:numPr>
          <w:ilvl w:val="1"/>
          <w:numId w:val="18"/>
        </w:numPr>
        <w:spacing w:line="360" w:lineRule="auto"/>
      </w:pPr>
      <w:r>
        <w:t>GESTION DE LA CONFIGURACION</w:t>
      </w:r>
    </w:p>
    <w:p w:rsidR="001B765B" w:rsidRDefault="001B765B" w:rsidP="00DD2F70">
      <w:pPr>
        <w:pStyle w:val="Prrafodelista"/>
        <w:numPr>
          <w:ilvl w:val="2"/>
          <w:numId w:val="18"/>
        </w:numPr>
        <w:spacing w:line="360" w:lineRule="auto"/>
      </w:pPr>
      <w:r>
        <w:t xml:space="preserve"> NOMENCLATURA</w:t>
      </w:r>
    </w:p>
    <w:p w:rsidR="001B765B" w:rsidRDefault="001B765B" w:rsidP="00DD2F70">
      <w:pPr>
        <w:pStyle w:val="Prrafodelista"/>
        <w:numPr>
          <w:ilvl w:val="2"/>
          <w:numId w:val="18"/>
        </w:numPr>
        <w:spacing w:line="360" w:lineRule="auto"/>
      </w:pPr>
      <w:r>
        <w:t>VERSIONAMIENTO</w:t>
      </w:r>
    </w:p>
    <w:p w:rsidR="001B765B" w:rsidRDefault="001B765B" w:rsidP="00DD2F70">
      <w:pPr>
        <w:pStyle w:val="Prrafodelista"/>
        <w:numPr>
          <w:ilvl w:val="2"/>
          <w:numId w:val="18"/>
        </w:numPr>
        <w:spacing w:line="360" w:lineRule="auto"/>
      </w:pPr>
      <w:r>
        <w:t>CARPETA COMPARTIDA DEL PROYECTO</w:t>
      </w:r>
    </w:p>
    <w:p w:rsidR="001B765B" w:rsidRDefault="001B765B" w:rsidP="00DD2F70">
      <w:pPr>
        <w:pStyle w:val="Prrafodelista"/>
        <w:numPr>
          <w:ilvl w:val="1"/>
          <w:numId w:val="18"/>
        </w:numPr>
        <w:spacing w:line="360" w:lineRule="auto"/>
      </w:pPr>
      <w:r>
        <w:t>GESTION DE CAMBIOS EN LOS REQUERIMIENTOS</w:t>
      </w:r>
    </w:p>
    <w:p w:rsidR="001B765B" w:rsidRDefault="001B765B" w:rsidP="00DD2F70">
      <w:pPr>
        <w:pStyle w:val="Prrafodelista"/>
        <w:numPr>
          <w:ilvl w:val="1"/>
          <w:numId w:val="18"/>
        </w:numPr>
        <w:spacing w:line="360" w:lineRule="auto"/>
      </w:pPr>
      <w:r>
        <w:t>GESTION DE LA CALIDAD DEL PRODUCTO</w:t>
      </w:r>
    </w:p>
    <w:p w:rsidR="0081781B" w:rsidRDefault="001B765B" w:rsidP="0081781B">
      <w:pPr>
        <w:pStyle w:val="Prrafodelista"/>
        <w:numPr>
          <w:ilvl w:val="1"/>
          <w:numId w:val="18"/>
        </w:numPr>
        <w:spacing w:line="360" w:lineRule="auto"/>
      </w:pPr>
      <w:r>
        <w:t>GESTION DEL CRONOGRAMA</w:t>
      </w:r>
    </w:p>
    <w:p w:rsidR="001B765B" w:rsidRDefault="001B765B" w:rsidP="0081781B">
      <w:pPr>
        <w:pStyle w:val="Prrafodelista"/>
        <w:numPr>
          <w:ilvl w:val="1"/>
          <w:numId w:val="18"/>
        </w:numPr>
        <w:spacing w:line="360" w:lineRule="auto"/>
      </w:pPr>
      <w:r>
        <w:t>GESTION DE LA CAPACITACION DEL PERSONAL DEL PROYECTO</w:t>
      </w:r>
    </w:p>
    <w:p w:rsidR="001B765B" w:rsidRDefault="001B765B" w:rsidP="00DD2F70">
      <w:pPr>
        <w:pStyle w:val="Prrafodelista"/>
        <w:numPr>
          <w:ilvl w:val="1"/>
          <w:numId w:val="18"/>
        </w:numPr>
        <w:spacing w:line="360" w:lineRule="auto"/>
      </w:pPr>
      <w:r>
        <w:lastRenderedPageBreak/>
        <w:t>ACEPTACION DEL PRODUCTO</w:t>
      </w:r>
    </w:p>
    <w:p w:rsidR="00E1734F" w:rsidRDefault="00E1734F" w:rsidP="00DD2F70">
      <w:pPr>
        <w:pStyle w:val="Prrafodelista"/>
        <w:numPr>
          <w:ilvl w:val="2"/>
          <w:numId w:val="18"/>
        </w:numPr>
        <w:spacing w:line="360" w:lineRule="auto"/>
      </w:pPr>
      <w:r>
        <w:t>CRITERIOS PARA LA ACEPTACION DEL PRODUCTO (PLAN DE PRUEBAS)</w:t>
      </w:r>
    </w:p>
    <w:p w:rsidR="00E1734F" w:rsidRDefault="00E1734F" w:rsidP="00DD2F70">
      <w:pPr>
        <w:pStyle w:val="Prrafodelista"/>
        <w:numPr>
          <w:ilvl w:val="2"/>
          <w:numId w:val="18"/>
        </w:numPr>
        <w:spacing w:line="360" w:lineRule="auto"/>
      </w:pPr>
      <w:r>
        <w:t>ESTRATEGIA DE PRUEBAS</w:t>
      </w:r>
    </w:p>
    <w:p w:rsidR="00E1734F" w:rsidRDefault="00E1734F" w:rsidP="00DD2F70">
      <w:pPr>
        <w:pStyle w:val="Prrafodelista"/>
        <w:numPr>
          <w:ilvl w:val="0"/>
          <w:numId w:val="18"/>
        </w:numPr>
        <w:spacing w:line="360" w:lineRule="auto"/>
      </w:pPr>
      <w:r>
        <w:t>ANEXOS</w:t>
      </w:r>
    </w:p>
    <w:p w:rsidR="0012709E" w:rsidRPr="00423FC6" w:rsidRDefault="00E1734F" w:rsidP="00423FC6">
      <w:pPr>
        <w:pStyle w:val="Prrafodelista"/>
        <w:numPr>
          <w:ilvl w:val="1"/>
          <w:numId w:val="18"/>
        </w:numPr>
        <w:spacing w:line="360" w:lineRule="auto"/>
      </w:pPr>
      <w:r>
        <w:t>ANEXO I: ARQUITECTURA Y PLATAFORMA</w:t>
      </w:r>
    </w:p>
    <w:p w:rsidR="007568F8" w:rsidRDefault="007568F8"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3C0610" w:rsidRPr="00A70657" w:rsidRDefault="00646FAC" w:rsidP="00646FAC">
      <w:pPr>
        <w:rPr>
          <w:b/>
        </w:rPr>
      </w:pPr>
      <w:r>
        <w:rPr>
          <w:b/>
        </w:rPr>
        <w:lastRenderedPageBreak/>
        <w:t>1.</w:t>
      </w:r>
      <w:r>
        <w:rPr>
          <w:b/>
        </w:rPr>
        <w:tab/>
      </w:r>
      <w:r w:rsidR="003C0610" w:rsidRPr="00A70657">
        <w:rPr>
          <w:b/>
        </w:rPr>
        <w:t>INTRODUCCION</w:t>
      </w:r>
    </w:p>
    <w:p w:rsidR="00122B91" w:rsidRDefault="00646FAC" w:rsidP="00A70657">
      <w:pPr>
        <w:jc w:val="both"/>
      </w:pPr>
      <w:r>
        <w:tab/>
      </w:r>
      <w:r w:rsidR="00655A6E">
        <w:t xml:space="preserve">La empresa Wilson S.A. </w:t>
      </w:r>
      <w:r w:rsidR="00401A46">
        <w:t xml:space="preserve">en el marco de este desarrollo, </w:t>
      </w:r>
      <w:r w:rsidR="00655A6E">
        <w:t xml:space="preserve">ha establecido una serie de </w:t>
      </w:r>
      <w:r>
        <w:tab/>
      </w:r>
      <w:r w:rsidR="00655A6E">
        <w:t xml:space="preserve">actividades </w:t>
      </w:r>
      <w:r w:rsidR="000F015B">
        <w:t>orientadas a</w:t>
      </w:r>
      <w:r w:rsidR="00655A6E">
        <w:t xml:space="preserve"> mejorar los procesos de la empresa</w:t>
      </w:r>
      <w:r w:rsidR="00B41E9D">
        <w:t xml:space="preserve">, teniendo como uno de sus </w:t>
      </w:r>
      <w:r>
        <w:tab/>
      </w:r>
      <w:r w:rsidR="00B41E9D">
        <w:t xml:space="preserve">objetivos la mejora del proceso de </w:t>
      </w:r>
      <w:r w:rsidR="00B902BB" w:rsidRPr="00EF1930">
        <w:t>F</w:t>
      </w:r>
      <w:r w:rsidR="00B41E9D" w:rsidRPr="00EF1930">
        <w:t xml:space="preserve">acturación y </w:t>
      </w:r>
      <w:r w:rsidR="00B902BB" w:rsidRPr="00EF1930">
        <w:t>C</w:t>
      </w:r>
      <w:r w:rsidR="00B41E9D" w:rsidRPr="00EF1930">
        <w:t xml:space="preserve">ontrol de </w:t>
      </w:r>
      <w:r w:rsidR="00B902BB" w:rsidRPr="00EF1930">
        <w:t>I</w:t>
      </w:r>
      <w:r w:rsidR="00B41E9D" w:rsidRPr="00EF1930">
        <w:t>nventarios</w:t>
      </w:r>
      <w:r w:rsidR="00122B91">
        <w:t>.</w:t>
      </w:r>
    </w:p>
    <w:p w:rsidR="00655A6E" w:rsidRDefault="00646FAC" w:rsidP="00A70657">
      <w:pPr>
        <w:jc w:val="both"/>
      </w:pPr>
      <w:r>
        <w:tab/>
      </w:r>
      <w:r w:rsidR="00655A6E">
        <w:t xml:space="preserve">Dentro de este marco se ha considerado el desarrollo del presente Plan de Proyecto, el </w:t>
      </w:r>
      <w:r>
        <w:tab/>
      </w:r>
      <w:r w:rsidR="00655A6E">
        <w:t xml:space="preserve">cual permitirá a la </w:t>
      </w:r>
      <w:r w:rsidR="00122B91">
        <w:t xml:space="preserve">empresa Wilson S.A. (que en adelante llamaremos La Empresa) </w:t>
      </w:r>
      <w:r w:rsidR="00655A6E">
        <w:t xml:space="preserve">contar </w:t>
      </w:r>
      <w:r>
        <w:tab/>
      </w:r>
      <w:r w:rsidR="00655A6E">
        <w:t>con un sistema informático que de soporte al nuevo proceso.</w:t>
      </w:r>
    </w:p>
    <w:p w:rsidR="00243E98" w:rsidRDefault="00646FAC" w:rsidP="00A70657">
      <w:pPr>
        <w:jc w:val="both"/>
      </w:pPr>
      <w:r>
        <w:tab/>
      </w:r>
      <w:r w:rsidR="00243E98">
        <w:t>El presente Plan de Proyecto se desarrollará teniendo como mar</w:t>
      </w:r>
      <w:r w:rsidR="000440D1">
        <w:t xml:space="preserve">co de referencia el </w:t>
      </w:r>
      <w:r w:rsidR="00CD3861">
        <w:tab/>
      </w:r>
      <w:r w:rsidR="00ED467C">
        <w:t xml:space="preserve">modelo </w:t>
      </w:r>
      <w:r w:rsidR="00CC7BA1">
        <w:t xml:space="preserve">CMMI - Nivel II </w:t>
      </w:r>
      <w:r w:rsidR="006136F9">
        <w:t>para la m</w:t>
      </w:r>
      <w:r w:rsidR="00CC7BA1">
        <w:t xml:space="preserve">ejora y evaluación de procesos </w:t>
      </w:r>
      <w:r w:rsidR="00243E98">
        <w:t xml:space="preserve">y el Ciclo de Vida Tipo </w:t>
      </w:r>
      <w:r w:rsidR="00CD3861">
        <w:tab/>
      </w:r>
      <w:r w:rsidR="00ED467C">
        <w:t xml:space="preserve">Cascada </w:t>
      </w:r>
      <w:r w:rsidR="00243E98">
        <w:t>para el desarrollo de</w:t>
      </w:r>
      <w:r w:rsidR="005D2C61">
        <w:t>l</w:t>
      </w:r>
      <w:r w:rsidR="00243E98">
        <w:t xml:space="preserve"> software.</w:t>
      </w:r>
    </w:p>
    <w:p w:rsidR="00516AA1" w:rsidRDefault="00516AA1" w:rsidP="00A70657">
      <w:pPr>
        <w:jc w:val="both"/>
      </w:pPr>
    </w:p>
    <w:p w:rsidR="00AC57D0" w:rsidRPr="00387E7F" w:rsidRDefault="00CD3861" w:rsidP="00CD3861">
      <w:pPr>
        <w:rPr>
          <w:b/>
        </w:rPr>
      </w:pPr>
      <w:r>
        <w:rPr>
          <w:b/>
        </w:rPr>
        <w:t>1.1.</w:t>
      </w:r>
      <w:r>
        <w:rPr>
          <w:b/>
        </w:rPr>
        <w:tab/>
      </w:r>
      <w:r w:rsidR="00AC57D0" w:rsidRPr="00387E7F">
        <w:rPr>
          <w:b/>
        </w:rPr>
        <w:t>PROPOSITO DEL PLAN</w:t>
      </w:r>
    </w:p>
    <w:p w:rsidR="00AC57D0" w:rsidRDefault="00CD3861" w:rsidP="00E77758">
      <w:pPr>
        <w:jc w:val="both"/>
      </w:pPr>
      <w:r>
        <w:tab/>
      </w:r>
      <w:r w:rsidR="003D11F9">
        <w:t xml:space="preserve">El presente documento describe los lineamientos a seguir para el desarrollo del Proyecto </w:t>
      </w:r>
      <w:r>
        <w:tab/>
      </w:r>
      <w:r w:rsidR="003D11F9">
        <w:t xml:space="preserve">y tiene como propósito establecer un acuerdo entre </w:t>
      </w:r>
      <w:r w:rsidR="00135180">
        <w:t xml:space="preserve">La Empresa </w:t>
      </w:r>
      <w:r w:rsidR="003D11F9">
        <w:t xml:space="preserve">y </w:t>
      </w:r>
      <w:r>
        <w:tab/>
      </w:r>
      <w:proofErr w:type="spellStart"/>
      <w:r w:rsidR="006135B6">
        <w:t>Code</w:t>
      </w:r>
      <w:proofErr w:type="spellEnd"/>
      <w:r w:rsidR="006135B6">
        <w:t xml:space="preserve"> </w:t>
      </w:r>
      <w:proofErr w:type="spellStart"/>
      <w:r w:rsidR="006135B6">
        <w:t>Labs</w:t>
      </w:r>
      <w:proofErr w:type="spellEnd"/>
      <w:r w:rsidR="00135180">
        <w:t xml:space="preserve">, </w:t>
      </w:r>
      <w:r w:rsidR="003D11F9">
        <w:t xml:space="preserve">sobre </w:t>
      </w:r>
      <w:r w:rsidR="006135B6">
        <w:tab/>
      </w:r>
      <w:r w:rsidR="003D11F9">
        <w:t xml:space="preserve">el conjunto de actividades, entregables y recursos destinados </w:t>
      </w:r>
      <w:r>
        <w:tab/>
      </w:r>
      <w:r w:rsidR="003D11F9">
        <w:t>al Proyecto.</w:t>
      </w:r>
    </w:p>
    <w:p w:rsidR="00CD3861" w:rsidRDefault="00CD3861" w:rsidP="00CD3861">
      <w:pPr>
        <w:jc w:val="both"/>
      </w:pPr>
      <w:r>
        <w:tab/>
      </w:r>
      <w:r w:rsidR="00B73604">
        <w:t>El auditorio del presente documento es:</w:t>
      </w:r>
    </w:p>
    <w:p w:rsidR="00CD3861" w:rsidRDefault="00FA4739" w:rsidP="00DE08BB">
      <w:pPr>
        <w:pStyle w:val="Prrafodelista"/>
        <w:numPr>
          <w:ilvl w:val="0"/>
          <w:numId w:val="9"/>
        </w:numPr>
        <w:jc w:val="both"/>
      </w:pPr>
      <w:r>
        <w:t>Líder Usuario</w:t>
      </w:r>
      <w:r w:rsidR="00273ED2">
        <w:t xml:space="preserve"> (Manuel </w:t>
      </w:r>
      <w:proofErr w:type="spellStart"/>
      <w:r w:rsidR="00273ED2">
        <w:t>Saenz</w:t>
      </w:r>
      <w:proofErr w:type="spellEnd"/>
      <w:r w:rsidR="00273ED2">
        <w:t>)</w:t>
      </w:r>
    </w:p>
    <w:p w:rsidR="007A3864" w:rsidRDefault="007A3864" w:rsidP="001037C1">
      <w:pPr>
        <w:tabs>
          <w:tab w:val="center" w:pos="4252"/>
        </w:tabs>
        <w:rPr>
          <w:b/>
        </w:rPr>
      </w:pPr>
    </w:p>
    <w:p w:rsidR="00140B7C" w:rsidRPr="00464259" w:rsidRDefault="007A3864" w:rsidP="007A3864">
      <w:pPr>
        <w:rPr>
          <w:b/>
        </w:rPr>
      </w:pPr>
      <w:r>
        <w:rPr>
          <w:b/>
        </w:rPr>
        <w:t>1.2.</w:t>
      </w:r>
      <w:r>
        <w:rPr>
          <w:b/>
        </w:rPr>
        <w:tab/>
      </w:r>
      <w:r w:rsidR="001E09BF" w:rsidRPr="00464259">
        <w:rPr>
          <w:b/>
        </w:rPr>
        <w:t>TERMINOS Y DEFINICIONES</w:t>
      </w:r>
    </w:p>
    <w:p w:rsidR="001037C1" w:rsidRDefault="007A3864" w:rsidP="007A3864">
      <w:pPr>
        <w:jc w:val="both"/>
      </w:pPr>
      <w:r>
        <w:tab/>
      </w:r>
      <w:r w:rsidR="001037C1">
        <w:t xml:space="preserve">Para el entendimiento común se muestra los términos utilizados en el presente Plan de </w:t>
      </w:r>
      <w:r>
        <w:tab/>
      </w:r>
      <w:r w:rsidR="001037C1">
        <w:t>Proyecto.</w:t>
      </w:r>
    </w:p>
    <w:tbl>
      <w:tblPr>
        <w:tblStyle w:val="Tablaconcuadrcula"/>
        <w:tblW w:w="0" w:type="auto"/>
        <w:tblInd w:w="108" w:type="dxa"/>
        <w:tblLayout w:type="fixed"/>
        <w:tblLook w:val="04A0" w:firstRow="1" w:lastRow="0" w:firstColumn="1" w:lastColumn="0" w:noHBand="0" w:noVBand="1"/>
      </w:tblPr>
      <w:tblGrid>
        <w:gridCol w:w="1984"/>
        <w:gridCol w:w="6521"/>
      </w:tblGrid>
      <w:tr w:rsidR="007D12AF" w:rsidTr="00EF57B9">
        <w:tc>
          <w:tcPr>
            <w:tcW w:w="1984" w:type="dxa"/>
            <w:shd w:val="clear" w:color="auto" w:fill="8DB3E2" w:themeFill="text2" w:themeFillTint="66"/>
            <w:vAlign w:val="center"/>
          </w:tcPr>
          <w:p w:rsidR="007D12AF" w:rsidRPr="007B3269" w:rsidRDefault="007D12AF" w:rsidP="007B3269">
            <w:pPr>
              <w:jc w:val="center"/>
              <w:rPr>
                <w:b/>
              </w:rPr>
            </w:pPr>
            <w:r w:rsidRPr="007B3269">
              <w:rPr>
                <w:b/>
              </w:rPr>
              <w:t>Término</w:t>
            </w:r>
          </w:p>
        </w:tc>
        <w:tc>
          <w:tcPr>
            <w:tcW w:w="6521" w:type="dxa"/>
            <w:shd w:val="clear" w:color="auto" w:fill="8DB3E2" w:themeFill="text2" w:themeFillTint="66"/>
            <w:vAlign w:val="center"/>
          </w:tcPr>
          <w:p w:rsidR="007D12AF" w:rsidRPr="007B3269" w:rsidRDefault="007D12AF" w:rsidP="007B3269">
            <w:pPr>
              <w:jc w:val="center"/>
              <w:rPr>
                <w:b/>
              </w:rPr>
            </w:pPr>
            <w:r w:rsidRPr="007B3269">
              <w:rPr>
                <w:b/>
              </w:rPr>
              <w:t>Definición</w:t>
            </w:r>
          </w:p>
        </w:tc>
      </w:tr>
      <w:tr w:rsidR="007D12AF" w:rsidTr="00EF57B9">
        <w:tc>
          <w:tcPr>
            <w:tcW w:w="1984" w:type="dxa"/>
            <w:vAlign w:val="center"/>
          </w:tcPr>
          <w:p w:rsidR="007D12AF" w:rsidRDefault="007D12AF" w:rsidP="00F166E9">
            <w:pPr>
              <w:jc w:val="center"/>
            </w:pPr>
            <w:r>
              <w:t>Plan</w:t>
            </w:r>
          </w:p>
        </w:tc>
        <w:tc>
          <w:tcPr>
            <w:tcW w:w="6521" w:type="dxa"/>
            <w:vAlign w:val="center"/>
          </w:tcPr>
          <w:p w:rsidR="007D12AF" w:rsidRDefault="007D12AF" w:rsidP="00AE36EE">
            <w:r>
              <w:t>Conjunto de actividades, recursos y demás elementos a considerar durante la ejecución de un proyecto.</w:t>
            </w:r>
          </w:p>
        </w:tc>
      </w:tr>
      <w:tr w:rsidR="007D12AF" w:rsidTr="00EF57B9">
        <w:tc>
          <w:tcPr>
            <w:tcW w:w="1984" w:type="dxa"/>
            <w:vAlign w:val="center"/>
          </w:tcPr>
          <w:p w:rsidR="007D12AF" w:rsidRDefault="007D12AF" w:rsidP="00F166E9">
            <w:pPr>
              <w:jc w:val="center"/>
            </w:pPr>
            <w:r>
              <w:t>WBS</w:t>
            </w:r>
          </w:p>
        </w:tc>
        <w:tc>
          <w:tcPr>
            <w:tcW w:w="6521" w:type="dxa"/>
            <w:vAlign w:val="center"/>
          </w:tcPr>
          <w:p w:rsidR="007D12AF" w:rsidRDefault="007D12AF" w:rsidP="00AE36EE">
            <w:r>
              <w:t xml:space="preserve">Sigla de las palabras en </w:t>
            </w:r>
            <w:r w:rsidR="007261A4">
              <w:t>i</w:t>
            </w:r>
            <w:r>
              <w:t>nglés: “</w:t>
            </w:r>
            <w:proofErr w:type="spellStart"/>
            <w:r>
              <w:t>Work</w:t>
            </w:r>
            <w:proofErr w:type="spellEnd"/>
            <w:r>
              <w:t xml:space="preserve"> </w:t>
            </w:r>
            <w:proofErr w:type="spellStart"/>
            <w:r>
              <w:t>Breakdown</w:t>
            </w:r>
            <w:proofErr w:type="spellEnd"/>
            <w:r>
              <w:t xml:space="preserve"> </w:t>
            </w:r>
            <w:proofErr w:type="spellStart"/>
            <w:r>
              <w:t>Structure</w:t>
            </w:r>
            <w:proofErr w:type="spellEnd"/>
            <w:r>
              <w:t>” con que se identifica a la Estructura de División del Trabajo (EDT) de alto nivel, para estimar el alcance del proyecto.</w:t>
            </w:r>
          </w:p>
        </w:tc>
      </w:tr>
      <w:tr w:rsidR="007D12AF" w:rsidTr="00EF57B9">
        <w:tc>
          <w:tcPr>
            <w:tcW w:w="1984" w:type="dxa"/>
            <w:vAlign w:val="center"/>
          </w:tcPr>
          <w:p w:rsidR="007D12AF" w:rsidRDefault="007261A4" w:rsidP="00F166E9">
            <w:pPr>
              <w:jc w:val="center"/>
            </w:pPr>
            <w:r>
              <w:t>Requerimientos acordados</w:t>
            </w:r>
          </w:p>
        </w:tc>
        <w:tc>
          <w:tcPr>
            <w:tcW w:w="6521" w:type="dxa"/>
            <w:vAlign w:val="center"/>
          </w:tcPr>
          <w:p w:rsidR="007D12AF" w:rsidRDefault="007261A4" w:rsidP="00AE36EE">
            <w:r>
              <w:t>Son los requerimientos que han sido aprobados y autorizados, en lo que constituye el alcance del proyecto.</w:t>
            </w:r>
          </w:p>
        </w:tc>
      </w:tr>
      <w:tr w:rsidR="007D12AF" w:rsidTr="00EF57B9">
        <w:tc>
          <w:tcPr>
            <w:tcW w:w="1984" w:type="dxa"/>
            <w:vAlign w:val="center"/>
          </w:tcPr>
          <w:p w:rsidR="007D12AF" w:rsidRDefault="00411931" w:rsidP="00F166E9">
            <w:pPr>
              <w:jc w:val="center"/>
            </w:pPr>
            <w:r>
              <w:t>Aprobador de requerimientos</w:t>
            </w:r>
          </w:p>
        </w:tc>
        <w:tc>
          <w:tcPr>
            <w:tcW w:w="6521" w:type="dxa"/>
            <w:vAlign w:val="center"/>
          </w:tcPr>
          <w:p w:rsidR="007D12AF" w:rsidRDefault="00411931" w:rsidP="00AE36EE">
            <w:r>
              <w:t>Persona que:</w:t>
            </w:r>
          </w:p>
          <w:p w:rsidR="00411931" w:rsidRDefault="00411931" w:rsidP="00AF0281">
            <w:pPr>
              <w:pStyle w:val="Prrafodelista"/>
              <w:numPr>
                <w:ilvl w:val="0"/>
                <w:numId w:val="10"/>
              </w:numPr>
            </w:pPr>
            <w:r>
              <w:t>Participa en la definición de la organización para gestionar los requerimientos.</w:t>
            </w:r>
          </w:p>
          <w:p w:rsidR="00411931" w:rsidRDefault="00411931" w:rsidP="00AF0281">
            <w:pPr>
              <w:pStyle w:val="Prrafodelista"/>
              <w:numPr>
                <w:ilvl w:val="0"/>
                <w:numId w:val="10"/>
              </w:numPr>
            </w:pPr>
            <w:r>
              <w:t>Revisa y proporciona observaciones a los requerimientos definidos por los analistas.</w:t>
            </w:r>
          </w:p>
          <w:p w:rsidR="00411931" w:rsidRDefault="00411931" w:rsidP="00AF0281">
            <w:pPr>
              <w:pStyle w:val="Prrafodelista"/>
              <w:numPr>
                <w:ilvl w:val="0"/>
                <w:numId w:val="10"/>
              </w:numPr>
            </w:pPr>
            <w:r>
              <w:t>Aprueba los requerimientos.</w:t>
            </w:r>
          </w:p>
        </w:tc>
      </w:tr>
    </w:tbl>
    <w:p w:rsidR="00F62048" w:rsidRDefault="00F62048"/>
    <w:p w:rsidR="006E3C67" w:rsidRPr="00926693" w:rsidRDefault="00F733CB">
      <w:pPr>
        <w:rPr>
          <w:b/>
        </w:rPr>
      </w:pPr>
      <w:r>
        <w:rPr>
          <w:b/>
        </w:rPr>
        <w:lastRenderedPageBreak/>
        <w:t>1.3.</w:t>
      </w:r>
      <w:r>
        <w:rPr>
          <w:b/>
        </w:rPr>
        <w:tab/>
      </w:r>
      <w:r w:rsidR="006E3C67" w:rsidRPr="00926693">
        <w:rPr>
          <w:b/>
        </w:rPr>
        <w:t>REFERENCIAS</w:t>
      </w:r>
    </w:p>
    <w:p w:rsidR="00F733CB" w:rsidRDefault="00F733CB" w:rsidP="00F733CB">
      <w:r>
        <w:tab/>
      </w:r>
      <w:r w:rsidR="006E3C67">
        <w:t>El Plan de Proyecto de basa en el conten</w:t>
      </w:r>
      <w:r w:rsidR="003D7959">
        <w:t>ido de los siguientes documento</w:t>
      </w:r>
      <w:r w:rsidR="006E3C67">
        <w:t>s:</w:t>
      </w:r>
    </w:p>
    <w:p w:rsidR="00F733CB" w:rsidRDefault="006E3C67" w:rsidP="00F733CB">
      <w:pPr>
        <w:pStyle w:val="Prrafodelista"/>
        <w:numPr>
          <w:ilvl w:val="0"/>
          <w:numId w:val="9"/>
        </w:numPr>
      </w:pPr>
      <w:r>
        <w:t>Acta de reuniones internas</w:t>
      </w:r>
    </w:p>
    <w:p w:rsidR="00F733CB" w:rsidRDefault="006E3C67" w:rsidP="00F733CB">
      <w:pPr>
        <w:pStyle w:val="Prrafodelista"/>
        <w:numPr>
          <w:ilvl w:val="0"/>
          <w:numId w:val="9"/>
        </w:numPr>
      </w:pPr>
      <w:r>
        <w:t>Cronograma de actividades</w:t>
      </w:r>
    </w:p>
    <w:p w:rsidR="00890540" w:rsidRDefault="006E3C67" w:rsidP="00F6352F">
      <w:pPr>
        <w:pStyle w:val="Prrafodelista"/>
        <w:numPr>
          <w:ilvl w:val="0"/>
          <w:numId w:val="9"/>
        </w:numPr>
      </w:pPr>
      <w:r>
        <w:t>Proceso de gestión de proyectos</w:t>
      </w:r>
    </w:p>
    <w:p w:rsidR="00F6352F" w:rsidRDefault="00F6352F" w:rsidP="00F6352F"/>
    <w:p w:rsidR="007D50D7" w:rsidRPr="00890540" w:rsidRDefault="007D50D7" w:rsidP="003C4B5E">
      <w:pPr>
        <w:rPr>
          <w:b/>
        </w:rPr>
      </w:pPr>
      <w:r w:rsidRPr="00890540">
        <w:rPr>
          <w:b/>
        </w:rPr>
        <w:t>2.</w:t>
      </w:r>
      <w:r w:rsidR="003C4B5E">
        <w:rPr>
          <w:b/>
        </w:rPr>
        <w:tab/>
      </w:r>
      <w:r w:rsidRPr="00890540">
        <w:rPr>
          <w:b/>
        </w:rPr>
        <w:t>RESUMEN EJECUTIVO</w:t>
      </w:r>
    </w:p>
    <w:p w:rsidR="00E53BF7" w:rsidRDefault="00402D41" w:rsidP="0050267E">
      <w:pPr>
        <w:jc w:val="both"/>
      </w:pPr>
      <w:r>
        <w:tab/>
      </w:r>
      <w:r w:rsidR="00E53BF7">
        <w:t xml:space="preserve">El Proyecto </w:t>
      </w:r>
      <w:r w:rsidR="00E53BF7" w:rsidRPr="00421E74">
        <w:t xml:space="preserve">Sistema de Facturación </w:t>
      </w:r>
      <w:r w:rsidR="00C93997" w:rsidRPr="00421E74">
        <w:t>y Control de</w:t>
      </w:r>
      <w:r w:rsidR="00E17307" w:rsidRPr="00421E74">
        <w:t xml:space="preserve"> Inventarios</w:t>
      </w:r>
      <w:r w:rsidR="00E53BF7">
        <w:t xml:space="preserve"> permitirá gestionar la </w:t>
      </w:r>
      <w:r>
        <w:tab/>
      </w:r>
      <w:r w:rsidR="00E53BF7">
        <w:t xml:space="preserve">entrada-salida de productos así como el proceso de facturación, reduciendo al </w:t>
      </w:r>
      <w:r>
        <w:tab/>
      </w:r>
      <w:r w:rsidR="00E53BF7">
        <w:t>mínimo</w:t>
      </w:r>
      <w:r w:rsidR="00587D7E">
        <w:t xml:space="preserve"> </w:t>
      </w:r>
      <w:r w:rsidR="002B3CF9">
        <w:tab/>
      </w:r>
      <w:r w:rsidR="00587D7E">
        <w:t>los errores en los procesos.</w:t>
      </w:r>
    </w:p>
    <w:p w:rsidR="002E2137" w:rsidRDefault="00402D41" w:rsidP="0050267E">
      <w:pPr>
        <w:jc w:val="both"/>
      </w:pPr>
      <w:r>
        <w:tab/>
      </w:r>
      <w:r w:rsidR="002E2137">
        <w:t xml:space="preserve">El Proyecto se encuentra alineado a los objetivos estratégicos de la empresa que buscan </w:t>
      </w:r>
      <w:r>
        <w:tab/>
      </w:r>
      <w:r w:rsidR="002E2137">
        <w:t xml:space="preserve">optimizar los procesos y mejorar los índices de satisfacción de la empresa, evitando </w:t>
      </w:r>
      <w:r>
        <w:tab/>
      </w:r>
      <w:r w:rsidR="002E2137">
        <w:t>generar fallas a lo largo de los servicios que presta.</w:t>
      </w:r>
    </w:p>
    <w:p w:rsidR="002E2137" w:rsidRDefault="00402D41" w:rsidP="0050267E">
      <w:pPr>
        <w:jc w:val="both"/>
      </w:pPr>
      <w:r>
        <w:tab/>
      </w:r>
      <w:r w:rsidR="002E2137">
        <w:t xml:space="preserve">La mejora en los procesos de facturación </w:t>
      </w:r>
      <w:r w:rsidR="00B97465">
        <w:t>y control de</w:t>
      </w:r>
      <w:r w:rsidR="002E2137">
        <w:t xml:space="preserve"> inventarios es parte de la nueva </w:t>
      </w:r>
      <w:r>
        <w:tab/>
      </w:r>
      <w:r w:rsidR="002E2137">
        <w:t xml:space="preserve">visión de la administración. En definitiva lo que se pretende es brindar un mejor servicio a </w:t>
      </w:r>
      <w:r>
        <w:tab/>
      </w:r>
      <w:r w:rsidR="002E2137">
        <w:t>los miembros de la empresa y a los clientes.</w:t>
      </w:r>
    </w:p>
    <w:p w:rsidR="00BD04F0" w:rsidRDefault="00402D41" w:rsidP="0050267E">
      <w:pPr>
        <w:jc w:val="both"/>
      </w:pPr>
      <w:r>
        <w:tab/>
      </w:r>
      <w:r w:rsidR="00BD04F0">
        <w:t>El presente Plan de Proyecto está organizado básicamente en tres partes:</w:t>
      </w:r>
    </w:p>
    <w:p w:rsidR="00C00A1C" w:rsidRDefault="00BD04F0" w:rsidP="00E46D32">
      <w:pPr>
        <w:pStyle w:val="Prrafodelista"/>
        <w:numPr>
          <w:ilvl w:val="0"/>
          <w:numId w:val="12"/>
        </w:numPr>
        <w:jc w:val="both"/>
      </w:pPr>
      <w:r>
        <w:t>La primera parte está orientada a definir el proyecto</w:t>
      </w:r>
      <w:r w:rsidR="00E46D32">
        <w:t xml:space="preserve">, describe los antecedentes, el </w:t>
      </w:r>
      <w:r>
        <w:t>objetivo y alcance del proyecto.</w:t>
      </w:r>
    </w:p>
    <w:p w:rsidR="00E853A5" w:rsidRDefault="00E853A5" w:rsidP="00E853A5">
      <w:pPr>
        <w:pStyle w:val="Prrafodelista"/>
        <w:ind w:left="1172"/>
        <w:jc w:val="both"/>
      </w:pPr>
    </w:p>
    <w:p w:rsidR="00C00A1C" w:rsidRDefault="00BD04F0" w:rsidP="00C00A1C">
      <w:pPr>
        <w:pStyle w:val="Prrafodelista"/>
        <w:numPr>
          <w:ilvl w:val="0"/>
          <w:numId w:val="11"/>
        </w:numPr>
        <w:jc w:val="both"/>
      </w:pPr>
      <w:r>
        <w:t>La segunda parte está orientada a establecer los requerimientos del proyecto y la estrategia de ejecución a seguir.</w:t>
      </w:r>
    </w:p>
    <w:p w:rsidR="00C00A1C" w:rsidRDefault="00C00A1C" w:rsidP="00C00A1C">
      <w:pPr>
        <w:pStyle w:val="Prrafodelista"/>
        <w:ind w:left="1172"/>
        <w:jc w:val="both"/>
      </w:pPr>
    </w:p>
    <w:p w:rsidR="00954168" w:rsidRDefault="00954168" w:rsidP="00C00A1C">
      <w:pPr>
        <w:pStyle w:val="Prrafodelista"/>
        <w:numPr>
          <w:ilvl w:val="0"/>
          <w:numId w:val="11"/>
        </w:numPr>
        <w:jc w:val="both"/>
      </w:pPr>
      <w:r>
        <w:t>La tercera parte muestra las características restantes del proyecto, como son: organización, cronograma, actividades de soporte y metodología del tra</w:t>
      </w:r>
      <w:r w:rsidR="00D61B09">
        <w:t>b</w:t>
      </w:r>
      <w:r>
        <w:t>ajo.</w:t>
      </w:r>
    </w:p>
    <w:p w:rsidR="00BF1130" w:rsidRDefault="00BF1130"/>
    <w:p w:rsidR="00FC3018" w:rsidRPr="00BF1130" w:rsidRDefault="006928C7" w:rsidP="006928C7">
      <w:pPr>
        <w:rPr>
          <w:b/>
        </w:rPr>
      </w:pPr>
      <w:r>
        <w:rPr>
          <w:b/>
        </w:rPr>
        <w:t>3.</w:t>
      </w:r>
      <w:r>
        <w:rPr>
          <w:b/>
        </w:rPr>
        <w:tab/>
      </w:r>
      <w:r w:rsidR="00FC3018" w:rsidRPr="00BF1130">
        <w:rPr>
          <w:b/>
        </w:rPr>
        <w:t>ANTECEDENTES</w:t>
      </w:r>
    </w:p>
    <w:p w:rsidR="00FC3018" w:rsidRDefault="006928C7" w:rsidP="00252623">
      <w:pPr>
        <w:jc w:val="both"/>
      </w:pPr>
      <w:r>
        <w:tab/>
      </w:r>
      <w:r w:rsidR="000C7B83">
        <w:t xml:space="preserve">La Empresa </w:t>
      </w:r>
      <w:r w:rsidR="006667E9">
        <w:t xml:space="preserve">viene desarrollando iniciativas </w:t>
      </w:r>
      <w:r w:rsidR="00421E74">
        <w:t>que permitirán</w:t>
      </w:r>
      <w:r w:rsidR="006667E9">
        <w:t xml:space="preserve"> </w:t>
      </w:r>
      <w:r w:rsidR="00421E74">
        <w:t xml:space="preserve">mejorar </w:t>
      </w:r>
      <w:r w:rsidR="000C7B83">
        <w:t xml:space="preserve">el Servicio de </w:t>
      </w:r>
      <w:r w:rsidR="000C7B83">
        <w:tab/>
      </w:r>
      <w:r w:rsidR="00421E74">
        <w:t>Administración</w:t>
      </w:r>
      <w:r w:rsidR="006667E9">
        <w:t>.</w:t>
      </w:r>
    </w:p>
    <w:p w:rsidR="00557E78" w:rsidRDefault="00557E78" w:rsidP="00557E78">
      <w:pPr>
        <w:jc w:val="both"/>
      </w:pPr>
      <w:r>
        <w:tab/>
      </w:r>
      <w:r w:rsidR="006667E9">
        <w:t xml:space="preserve">Una de las iniciativas consiste en mejorar el actual Proceso de Facturación </w:t>
      </w:r>
      <w:r w:rsidR="004D1C62">
        <w:t xml:space="preserve">y Control de </w:t>
      </w:r>
      <w:r w:rsidR="004D1C62">
        <w:tab/>
      </w:r>
      <w:r w:rsidR="006667E9">
        <w:t>Inventarios,</w:t>
      </w:r>
      <w:r w:rsidR="004D1C62">
        <w:t xml:space="preserve"> </w:t>
      </w:r>
      <w:r w:rsidR="006667E9">
        <w:t xml:space="preserve">para lo cual a la fecha </w:t>
      </w:r>
      <w:r w:rsidR="00393648">
        <w:t>L</w:t>
      </w:r>
      <w:r w:rsidR="006667E9">
        <w:t xml:space="preserve">a </w:t>
      </w:r>
      <w:r w:rsidR="00393648">
        <w:t>E</w:t>
      </w:r>
      <w:r w:rsidR="006667E9">
        <w:t>mpresa ha realizado ya las dos etapas siguientes:</w:t>
      </w:r>
    </w:p>
    <w:p w:rsidR="00557E78" w:rsidRDefault="00B844B2" w:rsidP="00557E78">
      <w:pPr>
        <w:pStyle w:val="Prrafodelista"/>
        <w:numPr>
          <w:ilvl w:val="0"/>
          <w:numId w:val="13"/>
        </w:numPr>
        <w:jc w:val="both"/>
      </w:pPr>
      <w:r>
        <w:t xml:space="preserve">Diagnóstico del proceso actual, en la cual se identificaron fallas y oportunidades de </w:t>
      </w:r>
      <w:r w:rsidR="00557E78">
        <w:t xml:space="preserve"> </w:t>
      </w:r>
      <w:r>
        <w:t>mejora.</w:t>
      </w:r>
    </w:p>
    <w:p w:rsidR="00B844B2" w:rsidRDefault="00B844B2" w:rsidP="00557E78">
      <w:pPr>
        <w:pStyle w:val="Prrafodelista"/>
        <w:numPr>
          <w:ilvl w:val="0"/>
          <w:numId w:val="13"/>
        </w:numPr>
        <w:jc w:val="both"/>
      </w:pPr>
      <w:r>
        <w:lastRenderedPageBreak/>
        <w:t>Diseño del nuevo proceso, en la cual se han definido nuevas actividades y el flujo optimizado para las mismas.</w:t>
      </w:r>
    </w:p>
    <w:p w:rsidR="0030762E" w:rsidRDefault="0090081D" w:rsidP="00252623">
      <w:pPr>
        <w:jc w:val="both"/>
      </w:pPr>
      <w:r>
        <w:tab/>
      </w:r>
      <w:r w:rsidR="0030762E">
        <w:t xml:space="preserve">Como parte del diseño del nuevo proceso se realizaron pruebas de validación del proceso </w:t>
      </w:r>
      <w:r>
        <w:tab/>
      </w:r>
      <w:r w:rsidR="0030762E">
        <w:t>en cuatro plataformas de atención de la empresa.</w:t>
      </w:r>
      <w:r w:rsidR="00D94C58">
        <w:t xml:space="preserve"> En estas pruebas del proceso se utilizó </w:t>
      </w:r>
      <w:r>
        <w:tab/>
      </w:r>
      <w:r w:rsidR="00D94C58">
        <w:t>un prototipo elaborado para dicho propósito.</w:t>
      </w:r>
    </w:p>
    <w:p w:rsidR="00D94C58" w:rsidRDefault="0090081D" w:rsidP="00252623">
      <w:pPr>
        <w:jc w:val="both"/>
      </w:pPr>
      <w:r>
        <w:tab/>
      </w:r>
      <w:r w:rsidR="00C84CB8">
        <w:t xml:space="preserve">La tercera etapa consiste en la automatización del proceso rediseñado. Por ello </w:t>
      </w:r>
      <w:r>
        <w:t>L</w:t>
      </w:r>
      <w:r w:rsidR="00C84CB8">
        <w:t xml:space="preserve">a </w:t>
      </w:r>
      <w:r>
        <w:tab/>
      </w:r>
      <w:r w:rsidR="00C84CB8">
        <w:t xml:space="preserve">Empresa ha considerado realizar el presente Proyecto, con lo cual espera poder optimizar </w:t>
      </w:r>
      <w:r>
        <w:tab/>
      </w:r>
      <w:r w:rsidR="00C84CB8">
        <w:t>la ges</w:t>
      </w:r>
      <w:r w:rsidR="00A862BC">
        <w:t xml:space="preserve">tión del proceso de facturación y control de </w:t>
      </w:r>
      <w:r w:rsidR="00C84CB8">
        <w:t xml:space="preserve">inventario y mejorar la calidad del </w:t>
      </w:r>
      <w:r w:rsidR="00A862BC">
        <w:tab/>
      </w:r>
      <w:r w:rsidR="00C84CB8">
        <w:t>servicio.</w:t>
      </w:r>
    </w:p>
    <w:p w:rsidR="002B7F40" w:rsidRDefault="002B7F40"/>
    <w:p w:rsidR="005D22C4" w:rsidRDefault="005D22C4">
      <w:pPr>
        <w:rPr>
          <w:b/>
        </w:rPr>
      </w:pPr>
      <w:r w:rsidRPr="002B7F40">
        <w:rPr>
          <w:b/>
        </w:rPr>
        <w:t>4.</w:t>
      </w:r>
      <w:r w:rsidR="00885806">
        <w:rPr>
          <w:b/>
        </w:rPr>
        <w:tab/>
      </w:r>
      <w:r w:rsidRPr="002B7F40">
        <w:rPr>
          <w:b/>
        </w:rPr>
        <w:t>OBJETIVO DEL PROYECTO</w:t>
      </w:r>
    </w:p>
    <w:p w:rsidR="002E0569" w:rsidRPr="002B7F40" w:rsidRDefault="002E0569">
      <w:pPr>
        <w:rPr>
          <w:b/>
        </w:rPr>
      </w:pPr>
    </w:p>
    <w:p w:rsidR="005D22C4" w:rsidRPr="002B7F40" w:rsidRDefault="00885806">
      <w:pPr>
        <w:rPr>
          <w:b/>
        </w:rPr>
      </w:pPr>
      <w:r>
        <w:rPr>
          <w:b/>
        </w:rPr>
        <w:t>4.1.</w:t>
      </w:r>
      <w:r>
        <w:rPr>
          <w:b/>
        </w:rPr>
        <w:tab/>
      </w:r>
      <w:r w:rsidR="005D22C4" w:rsidRPr="002B7F40">
        <w:rPr>
          <w:b/>
        </w:rPr>
        <w:t>OBJETIVO GENERAL</w:t>
      </w:r>
    </w:p>
    <w:p w:rsidR="005D22C4" w:rsidRDefault="00885806" w:rsidP="000864EE">
      <w:pPr>
        <w:jc w:val="both"/>
      </w:pPr>
      <w:r>
        <w:tab/>
      </w:r>
      <w:r w:rsidR="00AB72C4">
        <w:t xml:space="preserve">El presente proyecto tiene como objetivo contar con un </w:t>
      </w:r>
      <w:r w:rsidR="007F28F8">
        <w:t>sistema</w:t>
      </w:r>
      <w:r w:rsidR="00AB72C4">
        <w:t xml:space="preserve"> que permita dar soporte </w:t>
      </w:r>
      <w:r w:rsidR="007F28F8">
        <w:tab/>
      </w:r>
      <w:r w:rsidR="00AB72C4">
        <w:t xml:space="preserve">al sistema de ventas, control y valuación de </w:t>
      </w:r>
      <w:r>
        <w:tab/>
      </w:r>
      <w:r w:rsidR="00AB72C4">
        <w:t xml:space="preserve">inventarios en los locales de venta de la </w:t>
      </w:r>
      <w:r w:rsidR="007F28F8">
        <w:tab/>
      </w:r>
      <w:r w:rsidR="00AB72C4">
        <w:t>empresa.</w:t>
      </w:r>
    </w:p>
    <w:p w:rsidR="002E0569" w:rsidRDefault="002E0569" w:rsidP="000864EE">
      <w:pPr>
        <w:jc w:val="both"/>
      </w:pPr>
    </w:p>
    <w:p w:rsidR="00A107CD" w:rsidRPr="000864EE" w:rsidRDefault="00A94C14">
      <w:pPr>
        <w:rPr>
          <w:b/>
        </w:rPr>
      </w:pPr>
      <w:r>
        <w:rPr>
          <w:b/>
        </w:rPr>
        <w:t>4.2.</w:t>
      </w:r>
      <w:r>
        <w:rPr>
          <w:b/>
        </w:rPr>
        <w:tab/>
      </w:r>
      <w:r w:rsidR="00A107CD" w:rsidRPr="000864EE">
        <w:rPr>
          <w:b/>
        </w:rPr>
        <w:t>OBJETIVOS ESPEC</w:t>
      </w:r>
      <w:r w:rsidR="004018ED" w:rsidRPr="000864EE">
        <w:rPr>
          <w:b/>
        </w:rPr>
        <w:t>I</w:t>
      </w:r>
      <w:r w:rsidR="00A107CD" w:rsidRPr="000864EE">
        <w:rPr>
          <w:b/>
        </w:rPr>
        <w:t>FICOS</w:t>
      </w:r>
    </w:p>
    <w:p w:rsidR="00A107CD" w:rsidRDefault="00B26FA4" w:rsidP="000864EE">
      <w:pPr>
        <w:pStyle w:val="Prrafodelista"/>
        <w:numPr>
          <w:ilvl w:val="0"/>
          <w:numId w:val="5"/>
        </w:numPr>
        <w:jc w:val="both"/>
      </w:pPr>
      <w:r>
        <w:t xml:space="preserve">Estandarizar el proceso de ventas que realiza </w:t>
      </w:r>
      <w:r w:rsidR="00AA63DE">
        <w:t>La Empresa</w:t>
      </w:r>
      <w:r>
        <w:t>, de tal forma que los clientes reciban el mismo nivel de atención en cualquier tienda.</w:t>
      </w:r>
    </w:p>
    <w:p w:rsidR="00B26FA4" w:rsidRDefault="00B43A1B" w:rsidP="000864EE">
      <w:pPr>
        <w:pStyle w:val="Prrafodelista"/>
        <w:numPr>
          <w:ilvl w:val="0"/>
          <w:numId w:val="5"/>
        </w:numPr>
        <w:jc w:val="both"/>
      </w:pPr>
      <w:r>
        <w:t>Reducir los tiempos de ventas</w:t>
      </w:r>
      <w:r w:rsidR="00B26FA4">
        <w:t>, automatizando tareas que puedan ser realizadas por el sistema.</w:t>
      </w:r>
    </w:p>
    <w:p w:rsidR="00B26FA4" w:rsidRDefault="00B26FA4" w:rsidP="000864EE">
      <w:pPr>
        <w:pStyle w:val="Prrafodelista"/>
        <w:numPr>
          <w:ilvl w:val="0"/>
          <w:numId w:val="5"/>
        </w:numPr>
        <w:jc w:val="both"/>
      </w:pPr>
      <w:r>
        <w:t>Categorizar los productos en venta, de tal forma que cada cliente reciba el producto que requiere con las características solicitadas.</w:t>
      </w:r>
    </w:p>
    <w:p w:rsidR="00B26FA4" w:rsidRDefault="00B26FA4" w:rsidP="000864EE">
      <w:pPr>
        <w:pStyle w:val="Prrafodelista"/>
        <w:numPr>
          <w:ilvl w:val="0"/>
          <w:numId w:val="5"/>
        </w:numPr>
        <w:jc w:val="both"/>
      </w:pPr>
      <w:r>
        <w:t>Asegurar que el cliente reciba toda la información del producto y este conforme desde el inicio para evitar cambios y/o devoluciones.</w:t>
      </w:r>
    </w:p>
    <w:p w:rsidR="00CD448D" w:rsidRDefault="00CD448D"/>
    <w:p w:rsidR="007D50D7" w:rsidRDefault="009250A6">
      <w:pPr>
        <w:rPr>
          <w:b/>
        </w:rPr>
      </w:pPr>
      <w:r>
        <w:rPr>
          <w:b/>
        </w:rPr>
        <w:t>5.</w:t>
      </w:r>
      <w:r>
        <w:rPr>
          <w:b/>
        </w:rPr>
        <w:tab/>
      </w:r>
      <w:r w:rsidR="009876DB" w:rsidRPr="00CD448D">
        <w:rPr>
          <w:b/>
        </w:rPr>
        <w:t>ALCANCE DEL PROYECTO</w:t>
      </w:r>
    </w:p>
    <w:p w:rsidR="002E0569" w:rsidRPr="00CD448D" w:rsidRDefault="002E0569">
      <w:pPr>
        <w:rPr>
          <w:b/>
        </w:rPr>
      </w:pPr>
    </w:p>
    <w:p w:rsidR="00411C16" w:rsidRPr="00087755" w:rsidRDefault="009250A6">
      <w:pPr>
        <w:rPr>
          <w:b/>
        </w:rPr>
      </w:pPr>
      <w:r>
        <w:rPr>
          <w:b/>
        </w:rPr>
        <w:t>5.1.</w:t>
      </w:r>
      <w:r>
        <w:rPr>
          <w:b/>
        </w:rPr>
        <w:tab/>
      </w:r>
      <w:r w:rsidR="00411C16" w:rsidRPr="00087755">
        <w:rPr>
          <w:b/>
        </w:rPr>
        <w:t>DESCRIPCION DEL SISTEMA</w:t>
      </w:r>
    </w:p>
    <w:p w:rsidR="00472B51" w:rsidRDefault="009E5071" w:rsidP="005227DB">
      <w:pPr>
        <w:jc w:val="both"/>
      </w:pPr>
      <w:r>
        <w:tab/>
      </w:r>
      <w:r w:rsidR="00472B51">
        <w:t xml:space="preserve">El sistema a desarrollar será utilizado por el personal de la </w:t>
      </w:r>
      <w:r w:rsidR="00E944C6">
        <w:t xml:space="preserve">empresa. </w:t>
      </w:r>
      <w:r w:rsidR="00472B51">
        <w:t xml:space="preserve">El </w:t>
      </w:r>
      <w:r w:rsidR="00E944C6">
        <w:t xml:space="preserve">sistema considera </w:t>
      </w:r>
      <w:r>
        <w:tab/>
      </w:r>
      <w:r w:rsidR="00472B51">
        <w:t xml:space="preserve">dos usuarios: usuario final y administrador. </w:t>
      </w:r>
      <w:r w:rsidR="00E944C6">
        <w:t>Se desarrollará una aplicación para ambos</w:t>
      </w:r>
      <w:r w:rsidR="00135360">
        <w:t xml:space="preserve"> </w:t>
      </w:r>
      <w:r>
        <w:tab/>
      </w:r>
      <w:r w:rsidR="00135360">
        <w:t xml:space="preserve">tipos de usuarios. El sistema será capaz de distinguir (a través del módulo de </w:t>
      </w:r>
      <w:r>
        <w:lastRenderedPageBreak/>
        <w:tab/>
      </w:r>
      <w:r w:rsidR="004761F1">
        <w:t>autenticación</w:t>
      </w:r>
      <w:r w:rsidR="00135360">
        <w:t>) cada tipo de usuario, proporciona</w:t>
      </w:r>
      <w:r w:rsidR="00BB6CEF">
        <w:t xml:space="preserve">ndo la funcionalidad y permisos según </w:t>
      </w:r>
      <w:r w:rsidR="00BB6CEF">
        <w:tab/>
        <w:t>s</w:t>
      </w:r>
      <w:r w:rsidR="00135360">
        <w:t>ea el caso.</w:t>
      </w:r>
    </w:p>
    <w:p w:rsidR="0051226A" w:rsidRDefault="00322283" w:rsidP="005227DB">
      <w:pPr>
        <w:jc w:val="both"/>
      </w:pPr>
      <w:r>
        <w:tab/>
      </w:r>
      <w:r w:rsidR="00793540">
        <w:t xml:space="preserve">El usuario final podrá efectuar las ventas, crear e imprimir facturas a través de una </w:t>
      </w:r>
      <w:r>
        <w:tab/>
      </w:r>
      <w:r w:rsidR="00793540">
        <w:t xml:space="preserve">interfaz apropiada </w:t>
      </w:r>
      <w:r w:rsidR="0051226A">
        <w:t>para el caso.</w:t>
      </w:r>
    </w:p>
    <w:p w:rsidR="00322283" w:rsidRDefault="00322283" w:rsidP="00C2573C">
      <w:pPr>
        <w:jc w:val="both"/>
      </w:pPr>
      <w:r>
        <w:tab/>
      </w:r>
      <w:r w:rsidR="00793540">
        <w:t xml:space="preserve">El administrador podrá realizar las mismas tareas que el usuario final, pero además </w:t>
      </w:r>
      <w:r>
        <w:tab/>
      </w:r>
      <w:r w:rsidR="00793540">
        <w:t xml:space="preserve">tendrá permisos que le permitan agregar, retirar, actualizar y eliminar productos del </w:t>
      </w:r>
      <w:r>
        <w:tab/>
      </w:r>
      <w:r w:rsidR="00793540">
        <w:t>inventario, así como generar reportes de gerencia.</w:t>
      </w:r>
    </w:p>
    <w:p w:rsidR="00C2573C" w:rsidRPr="00C2573C" w:rsidRDefault="00C2573C" w:rsidP="00C2573C">
      <w:pPr>
        <w:jc w:val="both"/>
      </w:pPr>
    </w:p>
    <w:p w:rsidR="00437ABC" w:rsidRPr="0068160F" w:rsidRDefault="00437ABC">
      <w:pPr>
        <w:rPr>
          <w:b/>
        </w:rPr>
      </w:pPr>
      <w:r w:rsidRPr="0068160F">
        <w:rPr>
          <w:b/>
        </w:rPr>
        <w:t>5.</w:t>
      </w:r>
      <w:r w:rsidR="00411C16" w:rsidRPr="0068160F">
        <w:rPr>
          <w:b/>
        </w:rPr>
        <w:t>2</w:t>
      </w:r>
      <w:r w:rsidR="00322283">
        <w:rPr>
          <w:b/>
        </w:rPr>
        <w:t>.</w:t>
      </w:r>
      <w:r w:rsidR="00322283">
        <w:rPr>
          <w:b/>
        </w:rPr>
        <w:tab/>
      </w:r>
      <w:r w:rsidRPr="0068160F">
        <w:rPr>
          <w:b/>
        </w:rPr>
        <w:t>DESCRIPCION DE LOS PROCESOS DE NEGOCIO</w:t>
      </w:r>
    </w:p>
    <w:p w:rsidR="00F21D9F" w:rsidRDefault="00322283" w:rsidP="00F21D9F">
      <w:pPr>
        <w:jc w:val="both"/>
      </w:pPr>
      <w:r>
        <w:tab/>
      </w:r>
      <w:r w:rsidR="002A5DB4">
        <w:t xml:space="preserve">El proceso de Facturación y Control de Inventario se realiza en los puntos de venta y en </w:t>
      </w:r>
      <w:r>
        <w:tab/>
      </w:r>
      <w:r w:rsidR="002A5DB4">
        <w:t>las estaciones de trabajo de la empresa.</w:t>
      </w:r>
      <w:r w:rsidR="004761F1">
        <w:t xml:space="preserve"> El acceso al </w:t>
      </w:r>
      <w:r w:rsidR="00861031">
        <w:t>s</w:t>
      </w:r>
      <w:r w:rsidR="004761F1">
        <w:t xml:space="preserve">istema es mediante el módulo de </w:t>
      </w:r>
      <w:r w:rsidR="00861031">
        <w:tab/>
      </w:r>
      <w:r w:rsidR="004761F1">
        <w:t>autenticación luego del cual, dependiendo del t</w:t>
      </w:r>
      <w:r w:rsidR="00861031">
        <w:t xml:space="preserve">ipo </w:t>
      </w:r>
      <w:r w:rsidR="004761F1">
        <w:t xml:space="preserve">de usuario, se tendrá acceso al </w:t>
      </w:r>
      <w:r w:rsidR="00861031">
        <w:tab/>
      </w:r>
      <w:r w:rsidR="004761F1">
        <w:t xml:space="preserve">módulo de Facturación o Facturación y Control de </w:t>
      </w:r>
      <w:r>
        <w:tab/>
      </w:r>
      <w:r w:rsidR="00824090">
        <w:t>Inventario</w:t>
      </w:r>
      <w:r w:rsidR="004761F1">
        <w:t>.</w:t>
      </w:r>
    </w:p>
    <w:p w:rsidR="004761F1" w:rsidRPr="004C700C" w:rsidRDefault="004761F1" w:rsidP="00F21D9F">
      <w:pPr>
        <w:pStyle w:val="Prrafodelista"/>
        <w:numPr>
          <w:ilvl w:val="0"/>
          <w:numId w:val="16"/>
        </w:numPr>
        <w:jc w:val="both"/>
        <w:rPr>
          <w:b/>
        </w:rPr>
      </w:pPr>
      <w:r w:rsidRPr="004C700C">
        <w:rPr>
          <w:b/>
          <w:i/>
        </w:rPr>
        <w:t>Usuario Final (Facturación)</w:t>
      </w:r>
    </w:p>
    <w:p w:rsidR="005C251D" w:rsidRDefault="005E5515" w:rsidP="007627A9">
      <w:pPr>
        <w:jc w:val="center"/>
      </w:pPr>
      <w:r>
        <w:object w:dxaOrig="11300" w:dyaOrig="5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5pt;height:217.7pt" o:ole="">
            <v:imagedata r:id="rId11" o:title=""/>
          </v:shape>
          <o:OLEObject Type="Embed" ProgID="Visio.Drawing.11" ShapeID="_x0000_i1025" DrawAspect="Content" ObjectID="_1486450181" r:id="rId12"/>
        </w:object>
      </w:r>
    </w:p>
    <w:p w:rsidR="00A32CC5" w:rsidRDefault="00A32CC5" w:rsidP="005C251D">
      <w:pPr>
        <w:jc w:val="center"/>
        <w:rPr>
          <w:b/>
        </w:rPr>
      </w:pPr>
      <w:r w:rsidRPr="000B3CE8">
        <w:rPr>
          <w:b/>
        </w:rPr>
        <w:t>Gráfico 1: Proceso de Negocio de Facturación</w:t>
      </w:r>
    </w:p>
    <w:p w:rsidR="004761F1" w:rsidRPr="008C7459" w:rsidRDefault="004761F1" w:rsidP="00E4666E">
      <w:pPr>
        <w:pStyle w:val="Prrafodelista"/>
        <w:numPr>
          <w:ilvl w:val="0"/>
          <w:numId w:val="15"/>
        </w:numPr>
        <w:jc w:val="both"/>
        <w:rPr>
          <w:i/>
        </w:rPr>
      </w:pPr>
      <w:r w:rsidRPr="008C7459">
        <w:rPr>
          <w:i/>
        </w:rPr>
        <w:t>Registro de venta</w:t>
      </w:r>
    </w:p>
    <w:p w:rsidR="004761F1" w:rsidRDefault="00E4666E" w:rsidP="000B3CE8">
      <w:pPr>
        <w:jc w:val="both"/>
      </w:pPr>
      <w:r>
        <w:tab/>
      </w:r>
      <w:r w:rsidR="004761F1">
        <w:t xml:space="preserve">Se llevará </w:t>
      </w:r>
      <w:r w:rsidR="00233D86">
        <w:t xml:space="preserve">a </w:t>
      </w:r>
      <w:r w:rsidR="004761F1">
        <w:t xml:space="preserve">cabo un registro de los productos que formarán parte de la venta, para ello </w:t>
      </w:r>
      <w:r w:rsidR="008C7459">
        <w:tab/>
      </w:r>
      <w:r w:rsidR="004761F1">
        <w:t>se solicitarán los datos necesarios (categoría producto, nombre producto, precio, etc.).</w:t>
      </w:r>
    </w:p>
    <w:p w:rsidR="004761F1" w:rsidRPr="008C7459" w:rsidRDefault="004761F1" w:rsidP="008C7459">
      <w:pPr>
        <w:pStyle w:val="Prrafodelista"/>
        <w:numPr>
          <w:ilvl w:val="0"/>
          <w:numId w:val="6"/>
        </w:numPr>
        <w:jc w:val="both"/>
        <w:rPr>
          <w:i/>
        </w:rPr>
      </w:pPr>
      <w:r w:rsidRPr="008C7459">
        <w:rPr>
          <w:i/>
        </w:rPr>
        <w:t>Generación e impresión de factura</w:t>
      </w:r>
    </w:p>
    <w:p w:rsidR="004761F1" w:rsidRDefault="008C7459" w:rsidP="000B3CE8">
      <w:pPr>
        <w:jc w:val="both"/>
      </w:pPr>
      <w:r>
        <w:tab/>
      </w:r>
      <w:r w:rsidR="004761F1">
        <w:t xml:space="preserve">Tras efectuar la venta de los productos, se generará una factura en formato digital </w:t>
      </w:r>
      <w:r>
        <w:tab/>
      </w:r>
      <w:r w:rsidR="004761F1">
        <w:t>(documento PDF) y posteriormente se imprimirá la factura en formato físico.</w:t>
      </w:r>
    </w:p>
    <w:p w:rsidR="004761F1" w:rsidRPr="008C7459" w:rsidRDefault="004761F1" w:rsidP="008C7459">
      <w:pPr>
        <w:pStyle w:val="Prrafodelista"/>
        <w:numPr>
          <w:ilvl w:val="0"/>
          <w:numId w:val="6"/>
        </w:numPr>
        <w:jc w:val="both"/>
        <w:rPr>
          <w:i/>
        </w:rPr>
      </w:pPr>
      <w:r w:rsidRPr="008C7459">
        <w:rPr>
          <w:i/>
        </w:rPr>
        <w:lastRenderedPageBreak/>
        <w:t>Generación de estadística de ventas</w:t>
      </w:r>
    </w:p>
    <w:p w:rsidR="004761F1" w:rsidRDefault="008C7459" w:rsidP="000B3CE8">
      <w:pPr>
        <w:jc w:val="both"/>
      </w:pPr>
      <w:r>
        <w:tab/>
      </w:r>
      <w:r w:rsidR="004761F1">
        <w:t xml:space="preserve">El sistema es capaz de mostrar estadísticas relacionadas con las ventas realizadas en </w:t>
      </w:r>
      <w:r>
        <w:tab/>
      </w:r>
      <w:r w:rsidR="004761F1">
        <w:t xml:space="preserve">un </w:t>
      </w:r>
      <w:r w:rsidR="004C700C">
        <w:tab/>
      </w:r>
      <w:r w:rsidR="004761F1">
        <w:t>intervalo de tiempo. Dicha información estadí</w:t>
      </w:r>
      <w:r w:rsidR="00E471F9">
        <w:t xml:space="preserve">stica se mostrará en formato de </w:t>
      </w:r>
      <w:r w:rsidR="004761F1">
        <w:t xml:space="preserve">gráfico </w:t>
      </w:r>
      <w:r w:rsidR="004C700C">
        <w:tab/>
      </w:r>
      <w:r w:rsidR="004761F1">
        <w:t xml:space="preserve">de </w:t>
      </w:r>
      <w:r w:rsidR="00E471F9">
        <w:tab/>
      </w:r>
      <w:r w:rsidR="004761F1">
        <w:t>barras.</w:t>
      </w:r>
    </w:p>
    <w:p w:rsidR="004761F1" w:rsidRPr="008C7459" w:rsidRDefault="00123ED8" w:rsidP="008C7459">
      <w:pPr>
        <w:pStyle w:val="Prrafodelista"/>
        <w:numPr>
          <w:ilvl w:val="0"/>
          <w:numId w:val="6"/>
        </w:numPr>
        <w:jc w:val="both"/>
        <w:rPr>
          <w:i/>
        </w:rPr>
      </w:pPr>
      <w:r w:rsidRPr="008C7459">
        <w:rPr>
          <w:i/>
        </w:rPr>
        <w:t xml:space="preserve">Mantenimiento de </w:t>
      </w:r>
      <w:r w:rsidR="00555705" w:rsidRPr="008C7459">
        <w:rPr>
          <w:i/>
        </w:rPr>
        <w:t>c</w:t>
      </w:r>
      <w:r w:rsidRPr="008C7459">
        <w:rPr>
          <w:i/>
        </w:rPr>
        <w:t>lientes</w:t>
      </w:r>
    </w:p>
    <w:p w:rsidR="002A5DB4" w:rsidRDefault="008C7459" w:rsidP="000B3CE8">
      <w:pPr>
        <w:jc w:val="both"/>
      </w:pPr>
      <w:r>
        <w:tab/>
      </w:r>
      <w:r w:rsidR="00522535">
        <w:t>Este módulo permite la creación, lectura, actualización y eliminación de clientes.</w:t>
      </w:r>
    </w:p>
    <w:p w:rsidR="008C7459" w:rsidRDefault="008C7459" w:rsidP="000B3CE8">
      <w:pPr>
        <w:jc w:val="both"/>
      </w:pPr>
    </w:p>
    <w:p w:rsidR="0015330D" w:rsidRPr="002F202A" w:rsidRDefault="0015330D" w:rsidP="008C7459">
      <w:pPr>
        <w:pStyle w:val="Prrafodelista"/>
        <w:numPr>
          <w:ilvl w:val="0"/>
          <w:numId w:val="8"/>
        </w:numPr>
        <w:rPr>
          <w:b/>
          <w:i/>
        </w:rPr>
      </w:pPr>
      <w:r w:rsidRPr="002F202A">
        <w:rPr>
          <w:b/>
          <w:i/>
        </w:rPr>
        <w:t>Administrador (Facturación y Control de Inventarios)</w:t>
      </w:r>
    </w:p>
    <w:p w:rsidR="00707E92" w:rsidRDefault="005E5515" w:rsidP="00D141A5">
      <w:pPr>
        <w:jc w:val="center"/>
        <w:rPr>
          <w:b/>
        </w:rPr>
      </w:pPr>
      <w:r>
        <w:object w:dxaOrig="10719" w:dyaOrig="5992">
          <v:shape id="_x0000_i1026" type="#_x0000_t75" style="width:416.55pt;height:232.3pt" o:ole="">
            <v:imagedata r:id="rId13" o:title=""/>
          </v:shape>
          <o:OLEObject Type="Embed" ProgID="Visio.Drawing.11" ShapeID="_x0000_i1026" DrawAspect="Content" ObjectID="_1486450182" r:id="rId14"/>
        </w:object>
      </w:r>
      <w:r w:rsidR="002A1C84" w:rsidRPr="00D141A5">
        <w:rPr>
          <w:b/>
        </w:rPr>
        <w:t xml:space="preserve"> </w:t>
      </w:r>
    </w:p>
    <w:p w:rsidR="002A1C84" w:rsidRPr="00D141A5" w:rsidRDefault="002A1C84" w:rsidP="00D141A5">
      <w:pPr>
        <w:jc w:val="center"/>
        <w:rPr>
          <w:b/>
        </w:rPr>
      </w:pPr>
      <w:r w:rsidRPr="00D141A5">
        <w:rPr>
          <w:b/>
        </w:rPr>
        <w:t>Gráfico 2: Proceso de Negocio de Control de Inventarios</w:t>
      </w:r>
    </w:p>
    <w:p w:rsidR="0015330D" w:rsidRDefault="00707E92" w:rsidP="001A5BB8">
      <w:pPr>
        <w:jc w:val="both"/>
      </w:pPr>
      <w:r>
        <w:tab/>
      </w:r>
      <w:r w:rsidR="0015330D">
        <w:t xml:space="preserve">El administrador podrá tener acceso al módulo de Facturación, pero también podrá llevar </w:t>
      </w:r>
      <w:r>
        <w:tab/>
      </w:r>
      <w:r w:rsidR="0015330D">
        <w:t>el Control del Inventario.</w:t>
      </w:r>
    </w:p>
    <w:p w:rsidR="0015330D" w:rsidRPr="00E82BC2" w:rsidRDefault="0015330D" w:rsidP="00E82BC2">
      <w:pPr>
        <w:pStyle w:val="Prrafodelista"/>
        <w:numPr>
          <w:ilvl w:val="0"/>
          <w:numId w:val="6"/>
        </w:numPr>
        <w:jc w:val="both"/>
        <w:rPr>
          <w:i/>
        </w:rPr>
      </w:pPr>
      <w:r w:rsidRPr="00E82BC2">
        <w:rPr>
          <w:i/>
        </w:rPr>
        <w:t>Gestión de Productos</w:t>
      </w:r>
    </w:p>
    <w:p w:rsidR="0015330D" w:rsidRDefault="00707E92" w:rsidP="001A5BB8">
      <w:pPr>
        <w:jc w:val="both"/>
      </w:pPr>
      <w:r>
        <w:tab/>
      </w:r>
      <w:r w:rsidR="0015330D">
        <w:t>Este módulo permite la creación, lectura, actualización y eliminación de productos.</w:t>
      </w:r>
    </w:p>
    <w:p w:rsidR="0015330D" w:rsidRPr="00E82BC2" w:rsidRDefault="003670D8" w:rsidP="00E82BC2">
      <w:pPr>
        <w:pStyle w:val="Prrafodelista"/>
        <w:numPr>
          <w:ilvl w:val="0"/>
          <w:numId w:val="6"/>
        </w:numPr>
        <w:jc w:val="both"/>
        <w:rPr>
          <w:i/>
        </w:rPr>
      </w:pPr>
      <w:r w:rsidRPr="00E82BC2">
        <w:rPr>
          <w:i/>
        </w:rPr>
        <w:t>Mantenimiento de usuarios</w:t>
      </w:r>
    </w:p>
    <w:p w:rsidR="00136414" w:rsidRDefault="00E82BC2" w:rsidP="001A5BB8">
      <w:pPr>
        <w:jc w:val="both"/>
      </w:pPr>
      <w:r>
        <w:tab/>
      </w:r>
      <w:r w:rsidR="003670D8">
        <w:t xml:space="preserve">El administrador del sistema tiene permisos para la creación, lectura, actualización y </w:t>
      </w:r>
      <w:r>
        <w:tab/>
      </w:r>
      <w:r w:rsidR="003670D8">
        <w:t>eliminación de usuarios finales.</w:t>
      </w:r>
    </w:p>
    <w:p w:rsidR="00136414" w:rsidRDefault="00707E92" w:rsidP="001A5BB8">
      <w:pPr>
        <w:jc w:val="both"/>
      </w:pPr>
      <w:r>
        <w:tab/>
      </w:r>
      <w:r w:rsidR="00136414">
        <w:t xml:space="preserve">Toda la información generada o modificada durante el proceso de </w:t>
      </w:r>
      <w:r>
        <w:t>f</w:t>
      </w:r>
      <w:r w:rsidR="00136414">
        <w:t xml:space="preserve">acturación y </w:t>
      </w:r>
      <w:r>
        <w:t>c</w:t>
      </w:r>
      <w:r w:rsidR="00136414">
        <w:t xml:space="preserve">ontrol </w:t>
      </w:r>
      <w:r>
        <w:tab/>
      </w:r>
      <w:r w:rsidR="00136414">
        <w:t xml:space="preserve">de </w:t>
      </w:r>
      <w:r>
        <w:t>i</w:t>
      </w:r>
      <w:r w:rsidR="00136414">
        <w:t xml:space="preserve">nventario se almacenará en una base de datos, dejando constancia de los usuarios </w:t>
      </w:r>
      <w:r>
        <w:tab/>
      </w:r>
      <w:r w:rsidR="00136414">
        <w:t>que llevaron a cabo dichas modificaciones.</w:t>
      </w:r>
    </w:p>
    <w:p w:rsidR="007D697F" w:rsidRDefault="007D697F">
      <w:pPr>
        <w:rPr>
          <w:b/>
        </w:rPr>
      </w:pPr>
    </w:p>
    <w:p w:rsidR="009876DB" w:rsidRPr="00E82BC2" w:rsidRDefault="00053E86">
      <w:pPr>
        <w:rPr>
          <w:b/>
        </w:rPr>
      </w:pPr>
      <w:r w:rsidRPr="00E82BC2">
        <w:rPr>
          <w:b/>
        </w:rPr>
        <w:t>5.3.</w:t>
      </w:r>
      <w:r w:rsidR="00D617D6">
        <w:rPr>
          <w:b/>
        </w:rPr>
        <w:tab/>
      </w:r>
      <w:r w:rsidR="00D55EDF" w:rsidRPr="00E82BC2">
        <w:rPr>
          <w:b/>
        </w:rPr>
        <w:t>DENTRO DE ALCANCE</w:t>
      </w:r>
    </w:p>
    <w:tbl>
      <w:tblPr>
        <w:tblStyle w:val="Tablaconcuadrcula"/>
        <w:tblW w:w="0" w:type="auto"/>
        <w:tblInd w:w="108" w:type="dxa"/>
        <w:tblLayout w:type="fixed"/>
        <w:tblLook w:val="04A0" w:firstRow="1" w:lastRow="0" w:firstColumn="1" w:lastColumn="0" w:noHBand="0" w:noVBand="1"/>
      </w:tblPr>
      <w:tblGrid>
        <w:gridCol w:w="8505"/>
      </w:tblGrid>
      <w:tr w:rsidR="008B7783" w:rsidTr="00EF57B9">
        <w:tc>
          <w:tcPr>
            <w:tcW w:w="8505" w:type="dxa"/>
            <w:shd w:val="clear" w:color="auto" w:fill="8DB3E2" w:themeFill="text2" w:themeFillTint="66"/>
            <w:vAlign w:val="center"/>
          </w:tcPr>
          <w:p w:rsidR="008B7783" w:rsidRPr="000B7A6B" w:rsidRDefault="008B7783" w:rsidP="000B7A6B">
            <w:pPr>
              <w:jc w:val="center"/>
              <w:rPr>
                <w:b/>
              </w:rPr>
            </w:pPr>
            <w:r w:rsidRPr="000B7A6B">
              <w:rPr>
                <w:b/>
              </w:rPr>
              <w:t>Dentro de alcance</w:t>
            </w:r>
          </w:p>
        </w:tc>
      </w:tr>
      <w:tr w:rsidR="008B7783" w:rsidTr="00EF57B9">
        <w:tc>
          <w:tcPr>
            <w:tcW w:w="8505" w:type="dxa"/>
            <w:vAlign w:val="center"/>
          </w:tcPr>
          <w:p w:rsidR="008B7783" w:rsidRDefault="008B7783" w:rsidP="000B7A6B">
            <w:r>
              <w:t>Registro de clientes</w:t>
            </w:r>
          </w:p>
        </w:tc>
      </w:tr>
      <w:tr w:rsidR="008B7783" w:rsidTr="00EF57B9">
        <w:tc>
          <w:tcPr>
            <w:tcW w:w="8505" w:type="dxa"/>
            <w:vAlign w:val="center"/>
          </w:tcPr>
          <w:p w:rsidR="008B7783" w:rsidRDefault="008B7783" w:rsidP="000B7A6B">
            <w:r>
              <w:t>Registro e Ingreso de Usuarios</w:t>
            </w:r>
            <w:r w:rsidR="008D2CFD">
              <w:t xml:space="preserve"> y Administrador</w:t>
            </w:r>
          </w:p>
        </w:tc>
      </w:tr>
      <w:tr w:rsidR="008B7783" w:rsidTr="00EF57B9">
        <w:tc>
          <w:tcPr>
            <w:tcW w:w="8505" w:type="dxa"/>
            <w:vAlign w:val="center"/>
          </w:tcPr>
          <w:p w:rsidR="008B7783" w:rsidRDefault="008B7783" w:rsidP="000B7A6B">
            <w:r>
              <w:t xml:space="preserve">Emisión </w:t>
            </w:r>
            <w:r w:rsidR="00773361">
              <w:t xml:space="preserve">e Impresión </w:t>
            </w:r>
            <w:r>
              <w:t>de Facturas</w:t>
            </w:r>
          </w:p>
        </w:tc>
      </w:tr>
      <w:tr w:rsidR="008B7783" w:rsidTr="00EF57B9">
        <w:tc>
          <w:tcPr>
            <w:tcW w:w="8505" w:type="dxa"/>
            <w:vAlign w:val="center"/>
          </w:tcPr>
          <w:p w:rsidR="008B7783" w:rsidRDefault="008B7783" w:rsidP="000B7A6B">
            <w:r>
              <w:t>Ingreso-Salida de Productos</w:t>
            </w:r>
          </w:p>
        </w:tc>
      </w:tr>
      <w:tr w:rsidR="008B7783" w:rsidTr="00EF57B9">
        <w:tc>
          <w:tcPr>
            <w:tcW w:w="8505" w:type="dxa"/>
            <w:vAlign w:val="center"/>
          </w:tcPr>
          <w:p w:rsidR="008B7783" w:rsidRDefault="008B7783" w:rsidP="000B7A6B">
            <w:r>
              <w:t>Emisión de Reportes</w:t>
            </w:r>
            <w:r w:rsidR="00773361">
              <w:t xml:space="preserve"> de Ventas</w:t>
            </w:r>
          </w:p>
        </w:tc>
      </w:tr>
      <w:tr w:rsidR="00773361" w:rsidTr="00EF57B9">
        <w:tc>
          <w:tcPr>
            <w:tcW w:w="8505" w:type="dxa"/>
            <w:vAlign w:val="center"/>
          </w:tcPr>
          <w:p w:rsidR="00773361" w:rsidRDefault="00825AB7" w:rsidP="000B7A6B">
            <w:r>
              <w:t>Muestra Estadísticas d</w:t>
            </w:r>
            <w:r w:rsidR="00773361">
              <w:t>e Ventas</w:t>
            </w:r>
          </w:p>
        </w:tc>
      </w:tr>
    </w:tbl>
    <w:p w:rsidR="008B7783" w:rsidRDefault="008B7783"/>
    <w:p w:rsidR="009D5852" w:rsidRDefault="009D5852"/>
    <w:p w:rsidR="00C92976" w:rsidRPr="00257397" w:rsidRDefault="00C92976" w:rsidP="00C92976">
      <w:pPr>
        <w:rPr>
          <w:b/>
        </w:rPr>
      </w:pPr>
      <w:r w:rsidRPr="00257397">
        <w:rPr>
          <w:b/>
        </w:rPr>
        <w:t>5.</w:t>
      </w:r>
      <w:r w:rsidR="005E2A7F" w:rsidRPr="00257397">
        <w:rPr>
          <w:b/>
        </w:rPr>
        <w:t>4</w:t>
      </w:r>
      <w:r w:rsidR="00640C5F" w:rsidRPr="00257397">
        <w:rPr>
          <w:b/>
        </w:rPr>
        <w:t>.</w:t>
      </w:r>
      <w:r w:rsidR="00C657EB">
        <w:rPr>
          <w:b/>
        </w:rPr>
        <w:tab/>
      </w:r>
      <w:r w:rsidRPr="00257397">
        <w:rPr>
          <w:b/>
        </w:rPr>
        <w:t>WBS - FUNCIONALIDAD DE PRODUCTO</w:t>
      </w:r>
    </w:p>
    <w:p w:rsidR="00B2730F" w:rsidRDefault="00C657EB" w:rsidP="00947AA2">
      <w:pPr>
        <w:jc w:val="both"/>
      </w:pPr>
      <w:r>
        <w:tab/>
      </w:r>
      <w:r w:rsidR="00B2730F">
        <w:t xml:space="preserve">A continuación se muestra la funcionalidad principal del producto, el cual se ha </w:t>
      </w:r>
      <w:r>
        <w:tab/>
      </w:r>
      <w:r w:rsidR="00B2730F">
        <w:t>descompuesto en sub-módulos.</w:t>
      </w:r>
    </w:p>
    <w:p w:rsidR="008C6219" w:rsidRDefault="00A955AB" w:rsidP="00A6522B">
      <w:pPr>
        <w:jc w:val="center"/>
      </w:pPr>
      <w:r>
        <w:object w:dxaOrig="6805" w:dyaOrig="3996">
          <v:shape id="_x0000_i1027" type="#_x0000_t75" style="width:379.7pt;height:219.45pt" o:ole="">
            <v:imagedata r:id="rId15" o:title=""/>
          </v:shape>
          <o:OLEObject Type="Embed" ProgID="Visio.Drawing.11" ShapeID="_x0000_i1027" DrawAspect="Content" ObjectID="_1486450183" r:id="rId16"/>
        </w:object>
      </w:r>
    </w:p>
    <w:p w:rsidR="0036601D" w:rsidRPr="00A6522B" w:rsidRDefault="0036601D" w:rsidP="00A6522B">
      <w:pPr>
        <w:jc w:val="center"/>
        <w:rPr>
          <w:b/>
        </w:rPr>
      </w:pPr>
      <w:r w:rsidRPr="00A6522B">
        <w:rPr>
          <w:b/>
        </w:rPr>
        <w:t>Gráfico 3: WBS de la funcionalidad del producto</w:t>
      </w:r>
    </w:p>
    <w:p w:rsidR="00D5363D" w:rsidRDefault="00D5363D"/>
    <w:p w:rsidR="00814714" w:rsidRDefault="00814714">
      <w:pPr>
        <w:rPr>
          <w:b/>
        </w:rPr>
      </w:pPr>
    </w:p>
    <w:p w:rsidR="00814714" w:rsidRDefault="00814714">
      <w:pPr>
        <w:rPr>
          <w:b/>
        </w:rPr>
      </w:pPr>
    </w:p>
    <w:p w:rsidR="00BC7D33" w:rsidRPr="00D5363D" w:rsidRDefault="00BC7D33">
      <w:pPr>
        <w:rPr>
          <w:b/>
        </w:rPr>
      </w:pPr>
      <w:r w:rsidRPr="00D5363D">
        <w:rPr>
          <w:b/>
        </w:rPr>
        <w:t>5</w:t>
      </w:r>
      <w:r w:rsidR="00640C5F" w:rsidRPr="00D5363D">
        <w:rPr>
          <w:b/>
        </w:rPr>
        <w:t>.</w:t>
      </w:r>
      <w:r w:rsidR="005E2A7F" w:rsidRPr="00D5363D">
        <w:rPr>
          <w:b/>
        </w:rPr>
        <w:t>5</w:t>
      </w:r>
      <w:r w:rsidR="00025264">
        <w:rPr>
          <w:b/>
        </w:rPr>
        <w:t>.</w:t>
      </w:r>
      <w:r w:rsidR="00025264">
        <w:rPr>
          <w:b/>
        </w:rPr>
        <w:tab/>
      </w:r>
      <w:r w:rsidRPr="00D5363D">
        <w:rPr>
          <w:b/>
        </w:rPr>
        <w:t>FUERA DE ALCANCE</w:t>
      </w:r>
    </w:p>
    <w:tbl>
      <w:tblPr>
        <w:tblStyle w:val="Tablaconcuadrcula"/>
        <w:tblW w:w="0" w:type="auto"/>
        <w:tblInd w:w="108" w:type="dxa"/>
        <w:tblLayout w:type="fixed"/>
        <w:tblLook w:val="04A0" w:firstRow="1" w:lastRow="0" w:firstColumn="1" w:lastColumn="0" w:noHBand="0" w:noVBand="1"/>
      </w:tblPr>
      <w:tblGrid>
        <w:gridCol w:w="3685"/>
        <w:gridCol w:w="4820"/>
      </w:tblGrid>
      <w:tr w:rsidR="007B386B" w:rsidTr="00BE3C5B">
        <w:tc>
          <w:tcPr>
            <w:tcW w:w="3685" w:type="dxa"/>
            <w:shd w:val="clear" w:color="auto" w:fill="8DB3E2" w:themeFill="text2" w:themeFillTint="66"/>
            <w:vAlign w:val="center"/>
          </w:tcPr>
          <w:p w:rsidR="007B386B" w:rsidRPr="00635158" w:rsidRDefault="007B386B" w:rsidP="00635158">
            <w:pPr>
              <w:jc w:val="center"/>
              <w:rPr>
                <w:b/>
              </w:rPr>
            </w:pPr>
            <w:r w:rsidRPr="00635158">
              <w:rPr>
                <w:b/>
              </w:rPr>
              <w:t>Fuera de Alcance</w:t>
            </w:r>
          </w:p>
        </w:tc>
        <w:tc>
          <w:tcPr>
            <w:tcW w:w="4820" w:type="dxa"/>
            <w:shd w:val="clear" w:color="auto" w:fill="8DB3E2" w:themeFill="text2" w:themeFillTint="66"/>
            <w:vAlign w:val="center"/>
          </w:tcPr>
          <w:p w:rsidR="007B386B" w:rsidRPr="00635158" w:rsidRDefault="007B386B" w:rsidP="00635158">
            <w:pPr>
              <w:jc w:val="center"/>
              <w:rPr>
                <w:b/>
              </w:rPr>
            </w:pPr>
            <w:r w:rsidRPr="00635158">
              <w:rPr>
                <w:b/>
              </w:rPr>
              <w:t>Ob</w:t>
            </w:r>
            <w:r w:rsidR="00F222AF" w:rsidRPr="00635158">
              <w:rPr>
                <w:b/>
              </w:rPr>
              <w:t>s</w:t>
            </w:r>
            <w:r w:rsidRPr="00635158">
              <w:rPr>
                <w:b/>
              </w:rPr>
              <w:t>ervaciones</w:t>
            </w:r>
          </w:p>
        </w:tc>
      </w:tr>
      <w:tr w:rsidR="007B386B" w:rsidTr="00BE3C5B">
        <w:tc>
          <w:tcPr>
            <w:tcW w:w="3685" w:type="dxa"/>
            <w:vAlign w:val="center"/>
          </w:tcPr>
          <w:p w:rsidR="007B386B" w:rsidRDefault="0069796F" w:rsidP="00635158">
            <w:r>
              <w:t>Efectuar ventas en diferentes tipos de moneda</w:t>
            </w:r>
          </w:p>
        </w:tc>
        <w:tc>
          <w:tcPr>
            <w:tcW w:w="4820" w:type="dxa"/>
            <w:vAlign w:val="center"/>
          </w:tcPr>
          <w:p w:rsidR="007B386B" w:rsidRDefault="0069796F" w:rsidP="00635158">
            <w:r>
              <w:t>Las ventas no se podrán realizar en diferentes monedas (Dólar, Euro, Libra Esterlina, etc.)</w:t>
            </w:r>
          </w:p>
        </w:tc>
      </w:tr>
      <w:tr w:rsidR="007B386B" w:rsidTr="00BE3C5B">
        <w:tc>
          <w:tcPr>
            <w:tcW w:w="3685" w:type="dxa"/>
            <w:vAlign w:val="center"/>
          </w:tcPr>
          <w:p w:rsidR="007B386B" w:rsidRDefault="00221DAD" w:rsidP="00635158">
            <w:r>
              <w:lastRenderedPageBreak/>
              <w:t>Métodos de pago</w:t>
            </w:r>
          </w:p>
        </w:tc>
        <w:tc>
          <w:tcPr>
            <w:tcW w:w="4820" w:type="dxa"/>
            <w:vAlign w:val="center"/>
          </w:tcPr>
          <w:p w:rsidR="007B386B" w:rsidRDefault="00221DAD" w:rsidP="00635158">
            <w:r>
              <w:t>No se efectuarán pagos en las modalidades de pago efectivo, tarjeta de crédito, tarjeta de débito, etc.</w:t>
            </w:r>
          </w:p>
        </w:tc>
      </w:tr>
      <w:tr w:rsidR="007B386B" w:rsidTr="00BE3C5B">
        <w:tc>
          <w:tcPr>
            <w:tcW w:w="3685" w:type="dxa"/>
            <w:vAlign w:val="center"/>
          </w:tcPr>
          <w:p w:rsidR="007B386B" w:rsidRDefault="002342E8" w:rsidP="00635158">
            <w:r>
              <w:t>Administra proveedores</w:t>
            </w:r>
          </w:p>
        </w:tc>
        <w:tc>
          <w:tcPr>
            <w:tcW w:w="4820" w:type="dxa"/>
            <w:vAlign w:val="center"/>
          </w:tcPr>
          <w:p w:rsidR="007B386B" w:rsidRDefault="002342E8" w:rsidP="00635158">
            <w:r>
              <w:t>El sistema no administra la adquisición de productos a proveedores</w:t>
            </w:r>
          </w:p>
        </w:tc>
      </w:tr>
      <w:tr w:rsidR="007B386B" w:rsidTr="00BE3C5B">
        <w:tc>
          <w:tcPr>
            <w:tcW w:w="3685" w:type="dxa"/>
            <w:vAlign w:val="center"/>
          </w:tcPr>
          <w:p w:rsidR="007B386B" w:rsidRDefault="002342E8" w:rsidP="00635158">
            <w:r>
              <w:t>Administra locales</w:t>
            </w:r>
          </w:p>
        </w:tc>
        <w:tc>
          <w:tcPr>
            <w:tcW w:w="4820" w:type="dxa"/>
            <w:vAlign w:val="center"/>
          </w:tcPr>
          <w:p w:rsidR="007B386B" w:rsidRDefault="002342E8" w:rsidP="00635158">
            <w:r>
              <w:t>El sistema no administra los locales de la empresa.</w:t>
            </w:r>
          </w:p>
        </w:tc>
      </w:tr>
    </w:tbl>
    <w:p w:rsidR="007B386B" w:rsidRDefault="007B386B"/>
    <w:p w:rsidR="00F4273C" w:rsidRDefault="00E31EF3" w:rsidP="00F4273C">
      <w:pPr>
        <w:rPr>
          <w:b/>
        </w:rPr>
      </w:pPr>
      <w:r>
        <w:rPr>
          <w:b/>
        </w:rPr>
        <w:t>5.6.</w:t>
      </w:r>
      <w:r>
        <w:rPr>
          <w:b/>
        </w:rPr>
        <w:tab/>
      </w:r>
      <w:r w:rsidR="00F4273C" w:rsidRPr="00552E37">
        <w:rPr>
          <w:b/>
        </w:rPr>
        <w:t>SUPUESTOS</w:t>
      </w:r>
    </w:p>
    <w:p w:rsidR="00E67D06" w:rsidRPr="00E67D06" w:rsidRDefault="00E67D06" w:rsidP="00F4273C">
      <w:r>
        <w:tab/>
      </w:r>
      <w:r w:rsidRPr="00E67D06">
        <w:t>Los supuestos</w:t>
      </w:r>
      <w:r>
        <w:t xml:space="preserve"> a considerar para el desarrollo del proyecto, se declaran en el siguiente </w:t>
      </w:r>
      <w:r>
        <w:tab/>
        <w:t>cuadro:</w:t>
      </w:r>
    </w:p>
    <w:tbl>
      <w:tblPr>
        <w:tblStyle w:val="Tablaconcuadrcula"/>
        <w:tblW w:w="0" w:type="auto"/>
        <w:tblInd w:w="108" w:type="dxa"/>
        <w:tblLayout w:type="fixed"/>
        <w:tblLook w:val="04A0" w:firstRow="1" w:lastRow="0" w:firstColumn="1" w:lastColumn="0" w:noHBand="0" w:noVBand="1"/>
      </w:tblPr>
      <w:tblGrid>
        <w:gridCol w:w="794"/>
        <w:gridCol w:w="7711"/>
      </w:tblGrid>
      <w:tr w:rsidR="000F696F" w:rsidTr="00B05D33">
        <w:tc>
          <w:tcPr>
            <w:tcW w:w="794" w:type="dxa"/>
            <w:shd w:val="clear" w:color="auto" w:fill="8DB3E2" w:themeFill="text2" w:themeFillTint="66"/>
            <w:vAlign w:val="center"/>
          </w:tcPr>
          <w:p w:rsidR="000F696F" w:rsidRPr="00552E37" w:rsidRDefault="000F696F" w:rsidP="00552E37">
            <w:pPr>
              <w:jc w:val="center"/>
              <w:rPr>
                <w:b/>
              </w:rPr>
            </w:pPr>
            <w:proofErr w:type="spellStart"/>
            <w:r w:rsidRPr="00552E37">
              <w:rPr>
                <w:b/>
              </w:rPr>
              <w:t>Item</w:t>
            </w:r>
            <w:proofErr w:type="spellEnd"/>
          </w:p>
        </w:tc>
        <w:tc>
          <w:tcPr>
            <w:tcW w:w="7711" w:type="dxa"/>
            <w:shd w:val="clear" w:color="auto" w:fill="8DB3E2" w:themeFill="text2" w:themeFillTint="66"/>
            <w:vAlign w:val="center"/>
          </w:tcPr>
          <w:p w:rsidR="000F696F" w:rsidRPr="00552E37" w:rsidRDefault="000F696F" w:rsidP="00552E37">
            <w:pPr>
              <w:jc w:val="center"/>
              <w:rPr>
                <w:b/>
              </w:rPr>
            </w:pPr>
            <w:r w:rsidRPr="00552E37">
              <w:rPr>
                <w:b/>
              </w:rPr>
              <w:t>Supuestos</w:t>
            </w:r>
          </w:p>
        </w:tc>
      </w:tr>
      <w:tr w:rsidR="000F696F" w:rsidTr="00B05D33">
        <w:tc>
          <w:tcPr>
            <w:tcW w:w="794" w:type="dxa"/>
            <w:vAlign w:val="center"/>
          </w:tcPr>
          <w:p w:rsidR="000F696F" w:rsidRDefault="00C13A56" w:rsidP="00427DA7">
            <w:pPr>
              <w:jc w:val="center"/>
            </w:pPr>
            <w:r>
              <w:t>1</w:t>
            </w:r>
          </w:p>
        </w:tc>
        <w:tc>
          <w:tcPr>
            <w:tcW w:w="7711" w:type="dxa"/>
            <w:vAlign w:val="center"/>
          </w:tcPr>
          <w:p w:rsidR="000F696F" w:rsidRDefault="00C13A56" w:rsidP="00427DA7">
            <w:r>
              <w:t>Conocimiento en el manejo de bases de datos y lenguajes de programación.</w:t>
            </w:r>
          </w:p>
        </w:tc>
      </w:tr>
      <w:tr w:rsidR="000F696F" w:rsidTr="00B05D33">
        <w:tc>
          <w:tcPr>
            <w:tcW w:w="794" w:type="dxa"/>
            <w:vAlign w:val="center"/>
          </w:tcPr>
          <w:p w:rsidR="000F696F" w:rsidRDefault="00C13A56" w:rsidP="00427DA7">
            <w:pPr>
              <w:jc w:val="center"/>
            </w:pPr>
            <w:r>
              <w:t>2</w:t>
            </w:r>
          </w:p>
        </w:tc>
        <w:tc>
          <w:tcPr>
            <w:tcW w:w="7711" w:type="dxa"/>
            <w:vAlign w:val="center"/>
          </w:tcPr>
          <w:p w:rsidR="000F696F" w:rsidRDefault="00C13A56" w:rsidP="00427DA7">
            <w:r>
              <w:t>Conocimiento de las metodologías para el desarrollo eficiente del proyecto y el software (CMMI – Nivel 2 y Ciclo de Vida en Cascada)</w:t>
            </w:r>
            <w:r w:rsidR="001B598A">
              <w:t>.</w:t>
            </w:r>
          </w:p>
        </w:tc>
      </w:tr>
      <w:tr w:rsidR="000F696F" w:rsidTr="00B05D33">
        <w:tc>
          <w:tcPr>
            <w:tcW w:w="794" w:type="dxa"/>
            <w:vAlign w:val="center"/>
          </w:tcPr>
          <w:p w:rsidR="000F696F" w:rsidRDefault="00C13A56" w:rsidP="00427DA7">
            <w:pPr>
              <w:jc w:val="center"/>
            </w:pPr>
            <w:r>
              <w:t>3</w:t>
            </w:r>
          </w:p>
        </w:tc>
        <w:tc>
          <w:tcPr>
            <w:tcW w:w="7711" w:type="dxa"/>
            <w:vAlign w:val="center"/>
          </w:tcPr>
          <w:p w:rsidR="000F696F" w:rsidRDefault="00C13A56" w:rsidP="00427DA7">
            <w:r>
              <w:t>Participación en las reuniones programadas en el cronograma de actividades.</w:t>
            </w:r>
          </w:p>
        </w:tc>
      </w:tr>
      <w:tr w:rsidR="001B598A" w:rsidTr="00B05D33">
        <w:tc>
          <w:tcPr>
            <w:tcW w:w="794" w:type="dxa"/>
            <w:vAlign w:val="center"/>
          </w:tcPr>
          <w:p w:rsidR="001B598A" w:rsidRDefault="001B598A" w:rsidP="00427DA7">
            <w:pPr>
              <w:jc w:val="center"/>
            </w:pPr>
            <w:r>
              <w:t>4</w:t>
            </w:r>
          </w:p>
        </w:tc>
        <w:tc>
          <w:tcPr>
            <w:tcW w:w="7711" w:type="dxa"/>
            <w:vAlign w:val="center"/>
          </w:tcPr>
          <w:p w:rsidR="001B598A" w:rsidRDefault="004F20AC" w:rsidP="00427DA7">
            <w:r>
              <w:t>Actitud proactiva por parte de todos los miembros del equipo.</w:t>
            </w:r>
          </w:p>
        </w:tc>
      </w:tr>
    </w:tbl>
    <w:p w:rsidR="000F696F" w:rsidRDefault="000F696F" w:rsidP="00F4273C"/>
    <w:p w:rsidR="00F4273C" w:rsidRDefault="0091054A" w:rsidP="00F4273C">
      <w:pPr>
        <w:rPr>
          <w:b/>
        </w:rPr>
      </w:pPr>
      <w:r>
        <w:rPr>
          <w:b/>
        </w:rPr>
        <w:t>5.7.</w:t>
      </w:r>
      <w:r>
        <w:rPr>
          <w:b/>
        </w:rPr>
        <w:tab/>
      </w:r>
      <w:r w:rsidR="00F4273C" w:rsidRPr="00A12BD5">
        <w:rPr>
          <w:b/>
        </w:rPr>
        <w:t>RESTRICCIONES</w:t>
      </w:r>
    </w:p>
    <w:p w:rsidR="00B34407" w:rsidRPr="00B34407" w:rsidRDefault="00B34407" w:rsidP="00F4273C">
      <w:r>
        <w:rPr>
          <w:b/>
        </w:rPr>
        <w:tab/>
      </w:r>
      <w:r w:rsidRPr="00B34407">
        <w:t>Las restricciones</w:t>
      </w:r>
      <w:r>
        <w:t xml:space="preserve"> a considerar para el desarrollo del proyecto, se declaran en el siguiente </w:t>
      </w:r>
      <w:r>
        <w:tab/>
        <w:t>cuadro:</w:t>
      </w:r>
    </w:p>
    <w:tbl>
      <w:tblPr>
        <w:tblStyle w:val="Tablaconcuadrcula"/>
        <w:tblW w:w="0" w:type="auto"/>
        <w:tblInd w:w="108" w:type="dxa"/>
        <w:tblLook w:val="04A0" w:firstRow="1" w:lastRow="0" w:firstColumn="1" w:lastColumn="0" w:noHBand="0" w:noVBand="1"/>
      </w:tblPr>
      <w:tblGrid>
        <w:gridCol w:w="794"/>
        <w:gridCol w:w="7711"/>
      </w:tblGrid>
      <w:tr w:rsidR="005C5B58" w:rsidTr="000C0D14">
        <w:tc>
          <w:tcPr>
            <w:tcW w:w="794" w:type="dxa"/>
            <w:shd w:val="clear" w:color="auto" w:fill="8DB3E2" w:themeFill="text2" w:themeFillTint="66"/>
            <w:vAlign w:val="center"/>
          </w:tcPr>
          <w:p w:rsidR="005C5B58" w:rsidRPr="00A12BD5" w:rsidRDefault="005C5B58" w:rsidP="00A12BD5">
            <w:pPr>
              <w:jc w:val="center"/>
              <w:rPr>
                <w:b/>
              </w:rPr>
            </w:pPr>
            <w:proofErr w:type="spellStart"/>
            <w:r w:rsidRPr="00A12BD5">
              <w:rPr>
                <w:b/>
              </w:rPr>
              <w:t>Item</w:t>
            </w:r>
            <w:proofErr w:type="spellEnd"/>
          </w:p>
        </w:tc>
        <w:tc>
          <w:tcPr>
            <w:tcW w:w="7711" w:type="dxa"/>
            <w:shd w:val="clear" w:color="auto" w:fill="8DB3E2" w:themeFill="text2" w:themeFillTint="66"/>
            <w:vAlign w:val="center"/>
          </w:tcPr>
          <w:p w:rsidR="005C5B58" w:rsidRPr="00A12BD5" w:rsidRDefault="005C5B58" w:rsidP="00A12BD5">
            <w:pPr>
              <w:jc w:val="center"/>
              <w:rPr>
                <w:b/>
              </w:rPr>
            </w:pPr>
            <w:r w:rsidRPr="00A12BD5">
              <w:rPr>
                <w:b/>
              </w:rPr>
              <w:t>Restricciones</w:t>
            </w:r>
          </w:p>
        </w:tc>
      </w:tr>
      <w:tr w:rsidR="005C5B58" w:rsidTr="000C0D14">
        <w:tc>
          <w:tcPr>
            <w:tcW w:w="794" w:type="dxa"/>
            <w:vAlign w:val="center"/>
          </w:tcPr>
          <w:p w:rsidR="005C5B58" w:rsidRDefault="008B2104" w:rsidP="00A12BD5">
            <w:pPr>
              <w:jc w:val="center"/>
            </w:pPr>
            <w:r>
              <w:t>1</w:t>
            </w:r>
          </w:p>
        </w:tc>
        <w:tc>
          <w:tcPr>
            <w:tcW w:w="7711" w:type="dxa"/>
            <w:vAlign w:val="center"/>
          </w:tcPr>
          <w:p w:rsidR="005C5B58" w:rsidRDefault="00421A3E" w:rsidP="00A12BD5">
            <w:r>
              <w:t xml:space="preserve">Implementar todas las funcionalidades del sistema en el tiempo indicado. </w:t>
            </w:r>
          </w:p>
        </w:tc>
      </w:tr>
      <w:tr w:rsidR="005C5B58" w:rsidTr="000C0D14">
        <w:tc>
          <w:tcPr>
            <w:tcW w:w="794" w:type="dxa"/>
            <w:vAlign w:val="center"/>
          </w:tcPr>
          <w:p w:rsidR="005C5B58" w:rsidRDefault="00421A3E" w:rsidP="00A12BD5">
            <w:pPr>
              <w:jc w:val="center"/>
            </w:pPr>
            <w:r>
              <w:t>2</w:t>
            </w:r>
          </w:p>
        </w:tc>
        <w:tc>
          <w:tcPr>
            <w:tcW w:w="7711" w:type="dxa"/>
            <w:vAlign w:val="center"/>
          </w:tcPr>
          <w:p w:rsidR="005C5B58" w:rsidRDefault="00421A3E" w:rsidP="00A12BD5">
            <w:r>
              <w:t>Cumplir con todas las entregas en el plazo señalado.</w:t>
            </w:r>
          </w:p>
        </w:tc>
      </w:tr>
    </w:tbl>
    <w:p w:rsidR="005C5B58" w:rsidRDefault="005C5B58" w:rsidP="00F4273C"/>
    <w:p w:rsidR="00F4273C" w:rsidRPr="00045366" w:rsidRDefault="00665338">
      <w:pPr>
        <w:rPr>
          <w:b/>
        </w:rPr>
      </w:pPr>
      <w:r>
        <w:rPr>
          <w:b/>
        </w:rPr>
        <w:t>5.8.</w:t>
      </w:r>
      <w:r>
        <w:rPr>
          <w:b/>
        </w:rPr>
        <w:tab/>
      </w:r>
      <w:r w:rsidR="0072275F" w:rsidRPr="00045366">
        <w:rPr>
          <w:b/>
        </w:rPr>
        <w:t>ESTRUCTURA DETALLADA DE TRABAJO (WBS - ENTREGABLES DE GESTION)</w:t>
      </w:r>
    </w:p>
    <w:p w:rsidR="007F5C0A" w:rsidRDefault="00C50498" w:rsidP="0026529A">
      <w:pPr>
        <w:jc w:val="both"/>
      </w:pPr>
      <w:r>
        <w:tab/>
      </w:r>
      <w:r w:rsidR="007F5C0A">
        <w:t xml:space="preserve">La Estructura Detalla de Trabajo es una agrupación de elementos del proyecto orientada </w:t>
      </w:r>
      <w:r>
        <w:tab/>
      </w:r>
      <w:r w:rsidR="007F5C0A">
        <w:t>a los entregables del mismo, que organiza y define el alcance completo del proyecto.</w:t>
      </w:r>
      <w:r w:rsidR="00D3347B">
        <w:t xml:space="preserve"> Los </w:t>
      </w:r>
      <w:r w:rsidR="00D3347B">
        <w:tab/>
        <w:t>trabajos que no estén en el WBS quedan fuera del alcance el proyecto.</w:t>
      </w:r>
    </w:p>
    <w:p w:rsidR="003149CD" w:rsidRDefault="003149CD" w:rsidP="0026529A">
      <w:pPr>
        <w:jc w:val="both"/>
      </w:pPr>
      <w:r>
        <w:tab/>
        <w:t xml:space="preserve">En esta sección se definen los entregables de gestión del presente proyecto, los cuales se </w:t>
      </w:r>
      <w:r>
        <w:tab/>
        <w:t>pueden apreciar en el siguiente gráfico:</w:t>
      </w:r>
    </w:p>
    <w:p w:rsidR="00F4273C" w:rsidRDefault="00F369A4" w:rsidP="00E91BE3">
      <w:pPr>
        <w:jc w:val="center"/>
      </w:pPr>
      <w:r>
        <w:object w:dxaOrig="5975" w:dyaOrig="4846">
          <v:shape id="_x0000_i1028" type="#_x0000_t75" style="width:288.85pt;height:234pt" o:ole="">
            <v:imagedata r:id="rId17" o:title=""/>
          </v:shape>
          <o:OLEObject Type="Embed" ProgID="Visio.Drawing.11" ShapeID="_x0000_i1028" DrawAspect="Content" ObjectID="_1486450184" r:id="rId18"/>
        </w:object>
      </w:r>
    </w:p>
    <w:p w:rsidR="00E91BE3" w:rsidRPr="00E91BE3" w:rsidRDefault="00E91BE3" w:rsidP="00E91BE3">
      <w:pPr>
        <w:jc w:val="center"/>
        <w:rPr>
          <w:b/>
        </w:rPr>
      </w:pPr>
      <w:r w:rsidRPr="00E91BE3">
        <w:rPr>
          <w:b/>
        </w:rPr>
        <w:t xml:space="preserve">Gráfico </w:t>
      </w:r>
      <w:r w:rsidR="001F084D">
        <w:rPr>
          <w:b/>
        </w:rPr>
        <w:t>4</w:t>
      </w:r>
      <w:r w:rsidRPr="00E91BE3">
        <w:rPr>
          <w:b/>
        </w:rPr>
        <w:t>:</w:t>
      </w:r>
      <w:r w:rsidR="000F3048">
        <w:rPr>
          <w:b/>
        </w:rPr>
        <w:t xml:space="preserve"> </w:t>
      </w:r>
      <w:r w:rsidRPr="00E91BE3">
        <w:rPr>
          <w:b/>
        </w:rPr>
        <w:t>WBS - Entregables de Gestión</w:t>
      </w:r>
    </w:p>
    <w:p w:rsidR="00E91BE3" w:rsidRPr="003D11F9" w:rsidRDefault="00E91BE3"/>
    <w:p w:rsidR="002C4DFA" w:rsidRPr="007A70D1" w:rsidRDefault="00AD67FC">
      <w:pPr>
        <w:rPr>
          <w:b/>
        </w:rPr>
      </w:pPr>
      <w:r>
        <w:rPr>
          <w:b/>
        </w:rPr>
        <w:t>6.</w:t>
      </w:r>
      <w:r>
        <w:rPr>
          <w:b/>
        </w:rPr>
        <w:tab/>
      </w:r>
      <w:r w:rsidR="00BE666D" w:rsidRPr="007A70D1">
        <w:rPr>
          <w:b/>
        </w:rPr>
        <w:t>REQUERIMIENTOS DEL PROYECTO</w:t>
      </w:r>
    </w:p>
    <w:p w:rsidR="00BE666D" w:rsidRDefault="009F1961" w:rsidP="007A70D1">
      <w:pPr>
        <w:jc w:val="both"/>
      </w:pPr>
      <w:r>
        <w:tab/>
      </w:r>
      <w:r w:rsidR="00AF5C8A">
        <w:t xml:space="preserve">A continuación </w:t>
      </w:r>
      <w:r w:rsidR="00BE666D">
        <w:t xml:space="preserve">se detallan los requerimientos </w:t>
      </w:r>
      <w:r w:rsidR="00AF5C8A">
        <w:t xml:space="preserve">del proyecto que son </w:t>
      </w:r>
      <w:r w:rsidR="00BE666D">
        <w:t>m</w:t>
      </w:r>
      <w:r w:rsidR="00890BBE">
        <w:t xml:space="preserve">ínimos e </w:t>
      </w:r>
      <w:r>
        <w:tab/>
      </w:r>
      <w:r w:rsidR="00890BBE">
        <w:t xml:space="preserve">indispensables para el </w:t>
      </w:r>
      <w:r w:rsidR="00BE666D">
        <w:t xml:space="preserve">desarrollo del </w:t>
      </w:r>
      <w:r w:rsidR="00AF5C8A">
        <w:t>mismo</w:t>
      </w:r>
      <w:r w:rsidR="00BE666D">
        <w:t>.</w:t>
      </w:r>
    </w:p>
    <w:p w:rsidR="00CD0581" w:rsidRDefault="00CD0581"/>
    <w:p w:rsidR="00CD0581" w:rsidRPr="004637E4" w:rsidRDefault="00451B8E">
      <w:pPr>
        <w:rPr>
          <w:b/>
        </w:rPr>
      </w:pPr>
      <w:r>
        <w:rPr>
          <w:b/>
        </w:rPr>
        <w:t>6.1.</w:t>
      </w:r>
      <w:r>
        <w:rPr>
          <w:b/>
        </w:rPr>
        <w:tab/>
      </w:r>
      <w:r w:rsidR="00AA5BFC" w:rsidRPr="004637E4">
        <w:rPr>
          <w:b/>
        </w:rPr>
        <w:t>REQUERIMIENTO</w:t>
      </w:r>
      <w:r w:rsidR="00CD0581" w:rsidRPr="004637E4">
        <w:rPr>
          <w:b/>
        </w:rPr>
        <w:t xml:space="preserve"> DE PERSONAL</w:t>
      </w:r>
    </w:p>
    <w:p w:rsidR="00CD0581" w:rsidRDefault="00451B8E" w:rsidP="004637E4">
      <w:pPr>
        <w:jc w:val="both"/>
      </w:pPr>
      <w:r>
        <w:tab/>
      </w:r>
      <w:r w:rsidR="002A7203">
        <w:t xml:space="preserve">Los requerimientos de personal por parte de </w:t>
      </w:r>
      <w:r w:rsidR="0074096B">
        <w:t>&lt;</w:t>
      </w:r>
      <w:proofErr w:type="spellStart"/>
      <w:r w:rsidR="0074096B">
        <w:t>nombre_empresa</w:t>
      </w:r>
      <w:proofErr w:type="spellEnd"/>
      <w:r w:rsidR="0074096B">
        <w:t>&gt;</w:t>
      </w:r>
      <w:r w:rsidR="002A7203">
        <w:t xml:space="preserve"> para el desarrollo del </w:t>
      </w:r>
      <w:r w:rsidR="00077E57">
        <w:tab/>
      </w:r>
      <w:r w:rsidR="002A7203">
        <w:t>proyecto son los siguientes</w:t>
      </w:r>
      <w:r w:rsidR="00C9651D">
        <w:t>:</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44640F" w:rsidTr="00983582">
        <w:tc>
          <w:tcPr>
            <w:tcW w:w="1021" w:type="dxa"/>
            <w:shd w:val="clear" w:color="auto" w:fill="8DB3E2" w:themeFill="text2" w:themeFillTint="66"/>
            <w:vAlign w:val="center"/>
          </w:tcPr>
          <w:p w:rsidR="0044640F" w:rsidRPr="00912015" w:rsidRDefault="0044640F" w:rsidP="00912015">
            <w:pPr>
              <w:jc w:val="center"/>
              <w:rPr>
                <w:b/>
              </w:rPr>
            </w:pPr>
            <w:r w:rsidRPr="00912015">
              <w:rPr>
                <w:b/>
              </w:rPr>
              <w:t>Nro. Personas</w:t>
            </w:r>
          </w:p>
        </w:tc>
        <w:tc>
          <w:tcPr>
            <w:tcW w:w="3515" w:type="dxa"/>
            <w:shd w:val="clear" w:color="auto" w:fill="8DB3E2" w:themeFill="text2" w:themeFillTint="66"/>
            <w:vAlign w:val="center"/>
          </w:tcPr>
          <w:p w:rsidR="0044640F" w:rsidRPr="00912015" w:rsidRDefault="0044640F" w:rsidP="00912015">
            <w:pPr>
              <w:jc w:val="center"/>
              <w:rPr>
                <w:b/>
              </w:rPr>
            </w:pPr>
            <w:r w:rsidRPr="00912015">
              <w:rPr>
                <w:b/>
              </w:rPr>
              <w:t>Cargo / Rol</w:t>
            </w:r>
          </w:p>
        </w:tc>
        <w:tc>
          <w:tcPr>
            <w:tcW w:w="1985" w:type="dxa"/>
            <w:shd w:val="clear" w:color="auto" w:fill="8DB3E2" w:themeFill="text2" w:themeFillTint="66"/>
            <w:vAlign w:val="center"/>
          </w:tcPr>
          <w:p w:rsidR="0044640F" w:rsidRPr="00912015" w:rsidRDefault="0044640F" w:rsidP="002879E3">
            <w:pPr>
              <w:jc w:val="center"/>
              <w:rPr>
                <w:b/>
              </w:rPr>
            </w:pPr>
            <w:r>
              <w:rPr>
                <w:b/>
              </w:rPr>
              <w:t>Nombre</w:t>
            </w:r>
          </w:p>
        </w:tc>
        <w:tc>
          <w:tcPr>
            <w:tcW w:w="1985" w:type="dxa"/>
            <w:shd w:val="clear" w:color="auto" w:fill="8DB3E2" w:themeFill="text2" w:themeFillTint="66"/>
            <w:vAlign w:val="center"/>
          </w:tcPr>
          <w:p w:rsidR="0044640F" w:rsidRDefault="0044640F" w:rsidP="00912015">
            <w:pPr>
              <w:jc w:val="center"/>
              <w:rPr>
                <w:b/>
              </w:rPr>
            </w:pPr>
            <w:r w:rsidRPr="00912015">
              <w:rPr>
                <w:b/>
              </w:rPr>
              <w:t>Participación</w:t>
            </w:r>
          </w:p>
          <w:p w:rsidR="00361EE4" w:rsidRPr="00912015" w:rsidRDefault="00361EE4" w:rsidP="00912015">
            <w:pPr>
              <w:jc w:val="center"/>
              <w:rPr>
                <w:b/>
              </w:rPr>
            </w:pPr>
            <w:r>
              <w:rPr>
                <w:b/>
              </w:rPr>
              <w:t>(%)</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Líder de Proyecto</w:t>
            </w:r>
          </w:p>
        </w:tc>
        <w:tc>
          <w:tcPr>
            <w:tcW w:w="1985" w:type="dxa"/>
          </w:tcPr>
          <w:p w:rsidR="0044640F" w:rsidRDefault="00873DA8" w:rsidP="00912015">
            <w:pPr>
              <w:jc w:val="center"/>
            </w:pPr>
            <w:r>
              <w:t xml:space="preserve">Christian </w:t>
            </w:r>
            <w:proofErr w:type="spellStart"/>
            <w:r>
              <w:t>Benites</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de Calidad y Documentador</w:t>
            </w:r>
          </w:p>
        </w:tc>
        <w:tc>
          <w:tcPr>
            <w:tcW w:w="1985" w:type="dxa"/>
          </w:tcPr>
          <w:p w:rsidR="0044640F" w:rsidRDefault="00AF23C6" w:rsidP="00912015">
            <w:pPr>
              <w:jc w:val="center"/>
            </w:pPr>
            <w:r>
              <w:t xml:space="preserve">Juan </w:t>
            </w:r>
            <w:proofErr w:type="spellStart"/>
            <w:r>
              <w:t>Cortéz</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8F5F7A">
            <w:r>
              <w:t>Analista Base de Datos</w:t>
            </w:r>
          </w:p>
        </w:tc>
        <w:tc>
          <w:tcPr>
            <w:tcW w:w="1985" w:type="dxa"/>
          </w:tcPr>
          <w:p w:rsidR="0044640F" w:rsidRDefault="004F01A2" w:rsidP="00912015">
            <w:pPr>
              <w:jc w:val="center"/>
            </w:pPr>
            <w:r>
              <w:t>Andrés Vilca</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Programador</w:t>
            </w:r>
          </w:p>
        </w:tc>
        <w:tc>
          <w:tcPr>
            <w:tcW w:w="1985" w:type="dxa"/>
          </w:tcPr>
          <w:p w:rsidR="0044640F" w:rsidRDefault="004F01A2" w:rsidP="00912015">
            <w:pPr>
              <w:jc w:val="center"/>
            </w:pPr>
            <w:r>
              <w:t>José Jiménez</w:t>
            </w:r>
          </w:p>
        </w:tc>
        <w:tc>
          <w:tcPr>
            <w:tcW w:w="1985" w:type="dxa"/>
            <w:vAlign w:val="center"/>
          </w:tcPr>
          <w:p w:rsidR="0044640F" w:rsidRDefault="00361EE4" w:rsidP="00912015">
            <w:pPr>
              <w:jc w:val="center"/>
            </w:pPr>
            <w:r>
              <w:t>100</w:t>
            </w:r>
          </w:p>
        </w:tc>
      </w:tr>
    </w:tbl>
    <w:p w:rsidR="00F664EF" w:rsidRDefault="00F664EF"/>
    <w:p w:rsidR="00C9651D" w:rsidRDefault="00542811" w:rsidP="00144055">
      <w:pPr>
        <w:jc w:val="both"/>
      </w:pPr>
      <w:r>
        <w:tab/>
      </w:r>
      <w:r w:rsidR="00C9651D">
        <w:t>Los requerimientos de personal</w:t>
      </w:r>
      <w:r w:rsidR="005A39A0">
        <w:t>,</w:t>
      </w:r>
      <w:r w:rsidR="00C9651D">
        <w:t xml:space="preserve"> por parte de la institución</w:t>
      </w:r>
      <w:r w:rsidR="005A39A0">
        <w:t>,</w:t>
      </w:r>
      <w:r w:rsidR="00C9651D">
        <w:t xml:space="preserve"> para el desarrollo del </w:t>
      </w:r>
      <w:r>
        <w:tab/>
      </w:r>
      <w:r w:rsidR="00C9651D">
        <w:t>proyecto son los siguientes:</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2E65B9" w:rsidTr="002D0B55">
        <w:tc>
          <w:tcPr>
            <w:tcW w:w="1021" w:type="dxa"/>
            <w:shd w:val="clear" w:color="auto" w:fill="8DB3E2" w:themeFill="text2" w:themeFillTint="66"/>
            <w:vAlign w:val="center"/>
          </w:tcPr>
          <w:p w:rsidR="002E65B9" w:rsidRPr="00144055" w:rsidRDefault="002E65B9" w:rsidP="00144055">
            <w:pPr>
              <w:jc w:val="center"/>
              <w:rPr>
                <w:b/>
              </w:rPr>
            </w:pPr>
            <w:r w:rsidRPr="00144055">
              <w:rPr>
                <w:b/>
              </w:rPr>
              <w:t>Nro. Personas</w:t>
            </w:r>
          </w:p>
        </w:tc>
        <w:tc>
          <w:tcPr>
            <w:tcW w:w="3515" w:type="dxa"/>
            <w:shd w:val="clear" w:color="auto" w:fill="8DB3E2" w:themeFill="text2" w:themeFillTint="66"/>
            <w:vAlign w:val="center"/>
          </w:tcPr>
          <w:p w:rsidR="002E65B9" w:rsidRPr="00144055" w:rsidRDefault="002E65B9" w:rsidP="00144055">
            <w:pPr>
              <w:jc w:val="center"/>
              <w:rPr>
                <w:b/>
              </w:rPr>
            </w:pPr>
            <w:r w:rsidRPr="00144055">
              <w:rPr>
                <w:b/>
              </w:rPr>
              <w:t>Cargo / Rol</w:t>
            </w:r>
          </w:p>
        </w:tc>
        <w:tc>
          <w:tcPr>
            <w:tcW w:w="1985" w:type="dxa"/>
            <w:shd w:val="clear" w:color="auto" w:fill="8DB3E2" w:themeFill="text2" w:themeFillTint="66"/>
            <w:vAlign w:val="center"/>
          </w:tcPr>
          <w:p w:rsidR="002E65B9" w:rsidRPr="00144055" w:rsidRDefault="002E65B9" w:rsidP="002E65B9">
            <w:pPr>
              <w:jc w:val="center"/>
              <w:rPr>
                <w:b/>
              </w:rPr>
            </w:pPr>
            <w:r>
              <w:rPr>
                <w:b/>
              </w:rPr>
              <w:t>Nombre</w:t>
            </w:r>
          </w:p>
        </w:tc>
        <w:tc>
          <w:tcPr>
            <w:tcW w:w="1985" w:type="dxa"/>
            <w:shd w:val="clear" w:color="auto" w:fill="8DB3E2" w:themeFill="text2" w:themeFillTint="66"/>
            <w:vAlign w:val="center"/>
          </w:tcPr>
          <w:p w:rsidR="002E65B9" w:rsidRPr="00144055" w:rsidRDefault="002E65B9" w:rsidP="00144055">
            <w:pPr>
              <w:jc w:val="center"/>
              <w:rPr>
                <w:b/>
              </w:rPr>
            </w:pPr>
            <w:r w:rsidRPr="00144055">
              <w:rPr>
                <w:b/>
              </w:rPr>
              <w:t>% Participación</w:t>
            </w:r>
          </w:p>
        </w:tc>
      </w:tr>
      <w:tr w:rsidR="002E65B9" w:rsidTr="002D0B55">
        <w:tc>
          <w:tcPr>
            <w:tcW w:w="1021" w:type="dxa"/>
            <w:vAlign w:val="center"/>
          </w:tcPr>
          <w:p w:rsidR="002E65B9" w:rsidRDefault="002E65B9" w:rsidP="00144055">
            <w:pPr>
              <w:jc w:val="center"/>
            </w:pPr>
            <w:r>
              <w:t>01</w:t>
            </w:r>
          </w:p>
        </w:tc>
        <w:tc>
          <w:tcPr>
            <w:tcW w:w="3515" w:type="dxa"/>
            <w:vAlign w:val="center"/>
          </w:tcPr>
          <w:p w:rsidR="002E65B9" w:rsidRDefault="002E65B9" w:rsidP="00144055">
            <w:r>
              <w:t>Líder Usuario</w:t>
            </w:r>
          </w:p>
        </w:tc>
        <w:tc>
          <w:tcPr>
            <w:tcW w:w="1985" w:type="dxa"/>
          </w:tcPr>
          <w:p w:rsidR="002E65B9" w:rsidRDefault="002E65B9" w:rsidP="00144055">
            <w:pPr>
              <w:jc w:val="center"/>
            </w:pPr>
            <w:r>
              <w:t xml:space="preserve">Manuel </w:t>
            </w:r>
            <w:proofErr w:type="spellStart"/>
            <w:r>
              <w:t>Saenz</w:t>
            </w:r>
            <w:proofErr w:type="spellEnd"/>
          </w:p>
        </w:tc>
        <w:tc>
          <w:tcPr>
            <w:tcW w:w="1985" w:type="dxa"/>
            <w:vAlign w:val="center"/>
          </w:tcPr>
          <w:p w:rsidR="002E65B9" w:rsidRDefault="002E65B9" w:rsidP="00144055">
            <w:pPr>
              <w:jc w:val="center"/>
            </w:pPr>
            <w:r>
              <w:t>100%</w:t>
            </w:r>
          </w:p>
        </w:tc>
      </w:tr>
    </w:tbl>
    <w:p w:rsidR="00C9651D" w:rsidRDefault="00C9651D"/>
    <w:p w:rsidR="002E6488" w:rsidRDefault="00C75033" w:rsidP="0034513F">
      <w:pPr>
        <w:jc w:val="both"/>
      </w:pPr>
      <w:r>
        <w:lastRenderedPageBreak/>
        <w:tab/>
      </w:r>
      <w:r w:rsidR="002E6488">
        <w:t xml:space="preserve">Los porcentajes de asignación indicados son aproximados. La participación real requerida </w:t>
      </w:r>
      <w:r>
        <w:tab/>
      </w:r>
      <w:r w:rsidR="002E6488">
        <w:t>dependerá de la etapa en que se encuentre el proyecto y está reflejado en el cronograma.</w:t>
      </w:r>
    </w:p>
    <w:p w:rsidR="00441D6F" w:rsidRDefault="00441D6F"/>
    <w:p w:rsidR="00441D6F" w:rsidRPr="00A03EB5" w:rsidRDefault="00D40CD0">
      <w:pPr>
        <w:rPr>
          <w:b/>
        </w:rPr>
      </w:pPr>
      <w:r>
        <w:rPr>
          <w:b/>
        </w:rPr>
        <w:t>6.2.</w:t>
      </w:r>
      <w:r>
        <w:rPr>
          <w:b/>
        </w:rPr>
        <w:tab/>
      </w:r>
      <w:r w:rsidR="00441D6F" w:rsidRPr="00A03EB5">
        <w:rPr>
          <w:b/>
        </w:rPr>
        <w:t>REQUERIMIENTOS DE SERVICIOS</w:t>
      </w:r>
    </w:p>
    <w:p w:rsidR="00441D6F" w:rsidRDefault="00B8396B" w:rsidP="00A03EB5">
      <w:pPr>
        <w:jc w:val="both"/>
      </w:pPr>
      <w:r>
        <w:tab/>
      </w:r>
      <w:r w:rsidR="00441D6F">
        <w:t xml:space="preserve">Los elementos de hardware requeridos para la construcción del sistema serán los que se </w:t>
      </w:r>
      <w:r>
        <w:tab/>
      </w:r>
      <w:r w:rsidR="00441D6F">
        <w:t>tengan asignados en el marco del proyecto.</w:t>
      </w:r>
    </w:p>
    <w:p w:rsidR="0052663D" w:rsidRDefault="0052663D"/>
    <w:p w:rsidR="0052663D" w:rsidRPr="00DA6FCE" w:rsidRDefault="00A846A6">
      <w:pPr>
        <w:rPr>
          <w:b/>
        </w:rPr>
      </w:pPr>
      <w:r>
        <w:rPr>
          <w:b/>
        </w:rPr>
        <w:t>6.3.</w:t>
      </w:r>
      <w:r>
        <w:rPr>
          <w:b/>
        </w:rPr>
        <w:tab/>
      </w:r>
      <w:r w:rsidR="0052663D" w:rsidRPr="00DA6FCE">
        <w:rPr>
          <w:b/>
        </w:rPr>
        <w:t>ESTACIONES DE TRABAJO</w:t>
      </w:r>
    </w:p>
    <w:p w:rsidR="0052663D" w:rsidRDefault="00A846A6" w:rsidP="00DA6FCE">
      <w:pPr>
        <w:jc w:val="both"/>
      </w:pPr>
      <w:r>
        <w:tab/>
      </w:r>
      <w:r w:rsidR="002F286D">
        <w:t xml:space="preserve">Las estaciones de trabajo requeridas para la construcción del sistema serán las que se </w:t>
      </w:r>
      <w:r>
        <w:tab/>
      </w:r>
      <w:r w:rsidR="002F286D">
        <w:t>tengan asignados en el marco del proyecto.</w:t>
      </w:r>
    </w:p>
    <w:tbl>
      <w:tblPr>
        <w:tblStyle w:val="Tablaconcuadrcula"/>
        <w:tblW w:w="8789" w:type="dxa"/>
        <w:tblInd w:w="108" w:type="dxa"/>
        <w:tblLook w:val="04A0" w:firstRow="1" w:lastRow="0" w:firstColumn="1" w:lastColumn="0" w:noHBand="0" w:noVBand="1"/>
      </w:tblPr>
      <w:tblGrid>
        <w:gridCol w:w="819"/>
        <w:gridCol w:w="6508"/>
        <w:gridCol w:w="1462"/>
      </w:tblGrid>
      <w:tr w:rsidR="00E50442" w:rsidTr="00795376">
        <w:tc>
          <w:tcPr>
            <w:tcW w:w="794" w:type="dxa"/>
            <w:shd w:val="clear" w:color="auto" w:fill="8DB3E2" w:themeFill="text2" w:themeFillTint="66"/>
            <w:vAlign w:val="center"/>
          </w:tcPr>
          <w:p w:rsidR="00E50442" w:rsidRPr="00FF05CF" w:rsidRDefault="00721055" w:rsidP="00FF05CF">
            <w:pPr>
              <w:jc w:val="center"/>
              <w:rPr>
                <w:b/>
              </w:rPr>
            </w:pPr>
            <w:proofErr w:type="spellStart"/>
            <w:r>
              <w:rPr>
                <w:b/>
              </w:rPr>
              <w:t>Item</w:t>
            </w:r>
            <w:proofErr w:type="spellEnd"/>
          </w:p>
        </w:tc>
        <w:tc>
          <w:tcPr>
            <w:tcW w:w="6310" w:type="dxa"/>
            <w:shd w:val="clear" w:color="auto" w:fill="8DB3E2" w:themeFill="text2" w:themeFillTint="66"/>
            <w:vAlign w:val="center"/>
          </w:tcPr>
          <w:p w:rsidR="00E50442" w:rsidRPr="00FF05CF" w:rsidRDefault="00721055" w:rsidP="00FF05CF">
            <w:pPr>
              <w:jc w:val="center"/>
              <w:rPr>
                <w:b/>
              </w:rPr>
            </w:pPr>
            <w:r>
              <w:rPr>
                <w:b/>
              </w:rPr>
              <w:t>Descripción</w:t>
            </w:r>
          </w:p>
        </w:tc>
        <w:tc>
          <w:tcPr>
            <w:tcW w:w="1418" w:type="dxa"/>
            <w:shd w:val="clear" w:color="auto" w:fill="8DB3E2" w:themeFill="text2" w:themeFillTint="66"/>
            <w:vAlign w:val="center"/>
          </w:tcPr>
          <w:p w:rsidR="00E50442" w:rsidRPr="00FF05CF" w:rsidRDefault="00721055" w:rsidP="00FF05CF">
            <w:pPr>
              <w:jc w:val="center"/>
              <w:rPr>
                <w:b/>
              </w:rPr>
            </w:pPr>
            <w:r>
              <w:rPr>
                <w:b/>
              </w:rPr>
              <w:t>Cantidad</w:t>
            </w:r>
          </w:p>
        </w:tc>
      </w:tr>
      <w:tr w:rsidR="00E50442" w:rsidTr="00795376">
        <w:tc>
          <w:tcPr>
            <w:tcW w:w="794" w:type="dxa"/>
            <w:vAlign w:val="center"/>
          </w:tcPr>
          <w:p w:rsidR="00E50442" w:rsidRDefault="00721055" w:rsidP="00795376">
            <w:pPr>
              <w:jc w:val="center"/>
            </w:pPr>
            <w:r>
              <w:t>1</w:t>
            </w:r>
          </w:p>
        </w:tc>
        <w:tc>
          <w:tcPr>
            <w:tcW w:w="6310" w:type="dxa"/>
            <w:vAlign w:val="center"/>
          </w:tcPr>
          <w:p w:rsidR="00E50442" w:rsidRDefault="00721055" w:rsidP="00721055">
            <w:r>
              <w:t xml:space="preserve">Computadora portátil HP </w:t>
            </w:r>
            <w:proofErr w:type="spellStart"/>
            <w:r>
              <w:t>Pavilion</w:t>
            </w:r>
            <w:proofErr w:type="spellEnd"/>
            <w:r>
              <w:t xml:space="preserve"> DV7,</w:t>
            </w:r>
          </w:p>
          <w:p w:rsidR="00721055" w:rsidRDefault="00721055" w:rsidP="00721055">
            <w:r>
              <w:t xml:space="preserve">6GB RAM, HDD 500GB, Windows 7, Procesador Intel </w:t>
            </w:r>
            <w:proofErr w:type="spellStart"/>
            <w:r>
              <w:t>Core</w:t>
            </w:r>
            <w:proofErr w:type="spellEnd"/>
            <w:r>
              <w:t xml:space="preserve"> I5-2330M, pantalla de 17”.</w:t>
            </w:r>
          </w:p>
        </w:tc>
        <w:tc>
          <w:tcPr>
            <w:tcW w:w="1418" w:type="dxa"/>
            <w:vAlign w:val="center"/>
          </w:tcPr>
          <w:p w:rsidR="00E50442" w:rsidRDefault="00721055" w:rsidP="00721055">
            <w:pPr>
              <w:jc w:val="center"/>
            </w:pPr>
            <w:r>
              <w:t>02</w:t>
            </w:r>
          </w:p>
        </w:tc>
      </w:tr>
    </w:tbl>
    <w:p w:rsidR="00E50442" w:rsidRDefault="00E50442"/>
    <w:p w:rsidR="000674DC" w:rsidRPr="002457AE" w:rsidRDefault="000674DC">
      <w:pPr>
        <w:rPr>
          <w:b/>
        </w:rPr>
      </w:pPr>
      <w:r w:rsidRPr="002457AE">
        <w:rPr>
          <w:b/>
        </w:rPr>
        <w:t>6.4.</w:t>
      </w:r>
      <w:r w:rsidR="00251CBC">
        <w:rPr>
          <w:b/>
        </w:rPr>
        <w:tab/>
      </w:r>
      <w:r w:rsidRPr="002457AE">
        <w:rPr>
          <w:b/>
        </w:rPr>
        <w:t>SERVIDORES</w:t>
      </w:r>
    </w:p>
    <w:p w:rsidR="000674DC" w:rsidRDefault="00251CBC">
      <w:r>
        <w:tab/>
      </w:r>
      <w:r w:rsidR="000674DC">
        <w:t>No aplica</w:t>
      </w:r>
    </w:p>
    <w:p w:rsidR="001E21F2" w:rsidRDefault="001E21F2"/>
    <w:p w:rsidR="000674DC" w:rsidRPr="002457AE" w:rsidRDefault="00251CBC">
      <w:pPr>
        <w:rPr>
          <w:b/>
        </w:rPr>
      </w:pPr>
      <w:r>
        <w:rPr>
          <w:b/>
        </w:rPr>
        <w:t>6.5.</w:t>
      </w:r>
      <w:r>
        <w:rPr>
          <w:b/>
        </w:rPr>
        <w:tab/>
      </w:r>
      <w:r w:rsidR="000674DC" w:rsidRPr="002457AE">
        <w:rPr>
          <w:b/>
        </w:rPr>
        <w:t>REDES Y COMUNICACIONES</w:t>
      </w:r>
    </w:p>
    <w:p w:rsidR="000674DC" w:rsidRDefault="00251CBC">
      <w:r>
        <w:tab/>
      </w:r>
      <w:r w:rsidR="000674DC">
        <w:t>No aplica.</w:t>
      </w:r>
    </w:p>
    <w:p w:rsidR="001E21F2" w:rsidRDefault="001E21F2"/>
    <w:p w:rsidR="00C929C4" w:rsidRPr="002457AE" w:rsidRDefault="00C929C4">
      <w:pPr>
        <w:rPr>
          <w:b/>
        </w:rPr>
      </w:pPr>
      <w:r w:rsidRPr="002457AE">
        <w:rPr>
          <w:b/>
        </w:rPr>
        <w:t>6.</w:t>
      </w:r>
      <w:r w:rsidR="000674DC" w:rsidRPr="002457AE">
        <w:rPr>
          <w:b/>
        </w:rPr>
        <w:t>6</w:t>
      </w:r>
      <w:r w:rsidR="00251CBC">
        <w:rPr>
          <w:b/>
        </w:rPr>
        <w:t>.</w:t>
      </w:r>
      <w:r w:rsidR="00251CBC">
        <w:rPr>
          <w:b/>
        </w:rPr>
        <w:tab/>
      </w:r>
      <w:r w:rsidRPr="002457AE">
        <w:rPr>
          <w:b/>
        </w:rPr>
        <w:t>SOFTWARE</w:t>
      </w:r>
    </w:p>
    <w:p w:rsidR="00C929C4" w:rsidRDefault="00251CBC" w:rsidP="006C22DB">
      <w:pPr>
        <w:jc w:val="both"/>
      </w:pPr>
      <w:r>
        <w:tab/>
      </w:r>
      <w:r w:rsidR="00C929C4">
        <w:t>Los elementos de software requeridos para el presente proyecto son los siguientes:</w:t>
      </w:r>
    </w:p>
    <w:tbl>
      <w:tblPr>
        <w:tblStyle w:val="Tablaconcuadrcula"/>
        <w:tblW w:w="8840" w:type="dxa"/>
        <w:tblInd w:w="108" w:type="dxa"/>
        <w:tblLayout w:type="fixed"/>
        <w:tblLook w:val="04A0" w:firstRow="1" w:lastRow="0" w:firstColumn="1" w:lastColumn="0" w:noHBand="0" w:noVBand="1"/>
      </w:tblPr>
      <w:tblGrid>
        <w:gridCol w:w="826"/>
        <w:gridCol w:w="4714"/>
        <w:gridCol w:w="1650"/>
        <w:gridCol w:w="1650"/>
      </w:tblGrid>
      <w:tr w:rsidR="00407D88" w:rsidTr="00550C72">
        <w:trPr>
          <w:trHeight w:val="547"/>
        </w:trPr>
        <w:tc>
          <w:tcPr>
            <w:tcW w:w="794" w:type="dxa"/>
            <w:shd w:val="clear" w:color="auto" w:fill="8DB3E2" w:themeFill="text2" w:themeFillTint="66"/>
            <w:vAlign w:val="center"/>
          </w:tcPr>
          <w:p w:rsidR="00407D88" w:rsidRPr="009F575F" w:rsidRDefault="00407D88" w:rsidP="009F575F">
            <w:pPr>
              <w:jc w:val="center"/>
              <w:rPr>
                <w:b/>
              </w:rPr>
            </w:pPr>
            <w:proofErr w:type="spellStart"/>
            <w:r w:rsidRPr="009F575F">
              <w:rPr>
                <w:b/>
              </w:rPr>
              <w:t>Item</w:t>
            </w:r>
            <w:proofErr w:type="spellEnd"/>
          </w:p>
        </w:tc>
        <w:tc>
          <w:tcPr>
            <w:tcW w:w="4536" w:type="dxa"/>
            <w:shd w:val="clear" w:color="auto" w:fill="8DB3E2" w:themeFill="text2" w:themeFillTint="66"/>
            <w:vAlign w:val="center"/>
          </w:tcPr>
          <w:p w:rsidR="00407D88" w:rsidRPr="009F575F" w:rsidRDefault="00407D88" w:rsidP="009F575F">
            <w:pPr>
              <w:jc w:val="center"/>
              <w:rPr>
                <w:b/>
              </w:rPr>
            </w:pPr>
            <w:r w:rsidRPr="009F575F">
              <w:rPr>
                <w:b/>
              </w:rPr>
              <w:t>Descripción</w:t>
            </w:r>
          </w:p>
        </w:tc>
        <w:tc>
          <w:tcPr>
            <w:tcW w:w="1588" w:type="dxa"/>
            <w:shd w:val="clear" w:color="auto" w:fill="8DB3E2" w:themeFill="text2" w:themeFillTint="66"/>
            <w:vAlign w:val="center"/>
          </w:tcPr>
          <w:p w:rsidR="00407D88" w:rsidRPr="009F575F" w:rsidRDefault="00407D88" w:rsidP="009F575F">
            <w:pPr>
              <w:jc w:val="center"/>
              <w:rPr>
                <w:b/>
              </w:rPr>
            </w:pPr>
            <w:proofErr w:type="spellStart"/>
            <w:r>
              <w:rPr>
                <w:b/>
              </w:rPr>
              <w:t>Code</w:t>
            </w:r>
            <w:proofErr w:type="spellEnd"/>
            <w:r>
              <w:rPr>
                <w:b/>
              </w:rPr>
              <w:t xml:space="preserve"> </w:t>
            </w:r>
            <w:proofErr w:type="spellStart"/>
            <w:r>
              <w:rPr>
                <w:b/>
              </w:rPr>
              <w:t>Labs</w:t>
            </w:r>
            <w:proofErr w:type="spellEnd"/>
          </w:p>
        </w:tc>
        <w:tc>
          <w:tcPr>
            <w:tcW w:w="1588" w:type="dxa"/>
            <w:shd w:val="clear" w:color="auto" w:fill="8DB3E2" w:themeFill="text2" w:themeFillTint="66"/>
            <w:vAlign w:val="center"/>
          </w:tcPr>
          <w:p w:rsidR="00407D88" w:rsidRPr="009F575F" w:rsidRDefault="00407D88" w:rsidP="009F575F">
            <w:pPr>
              <w:jc w:val="center"/>
              <w:rPr>
                <w:b/>
              </w:rPr>
            </w:pPr>
            <w:r w:rsidRPr="009F575F">
              <w:rPr>
                <w:b/>
              </w:rPr>
              <w:t>EMPRESA</w:t>
            </w:r>
          </w:p>
          <w:p w:rsidR="00407D88" w:rsidRPr="009F575F" w:rsidRDefault="00407D88" w:rsidP="009F575F">
            <w:pPr>
              <w:jc w:val="center"/>
              <w:rPr>
                <w:b/>
              </w:rPr>
            </w:pPr>
            <w:r>
              <w:rPr>
                <w:b/>
              </w:rPr>
              <w:t xml:space="preserve">(Líder </w:t>
            </w:r>
            <w:r w:rsidRPr="009F575F">
              <w:rPr>
                <w:b/>
              </w:rPr>
              <w:t>Usuario</w:t>
            </w:r>
            <w:r>
              <w:rPr>
                <w:b/>
              </w:rPr>
              <w:t>)</w:t>
            </w:r>
          </w:p>
        </w:tc>
      </w:tr>
      <w:tr w:rsidR="00FC7435" w:rsidTr="00550C72">
        <w:tc>
          <w:tcPr>
            <w:tcW w:w="794" w:type="dxa"/>
            <w:vAlign w:val="center"/>
          </w:tcPr>
          <w:p w:rsidR="00FC7435" w:rsidRDefault="00FC7435" w:rsidP="009F575F">
            <w:pPr>
              <w:jc w:val="center"/>
            </w:pPr>
            <w:r>
              <w:t>1</w:t>
            </w:r>
          </w:p>
        </w:tc>
        <w:tc>
          <w:tcPr>
            <w:tcW w:w="4536" w:type="dxa"/>
            <w:vAlign w:val="center"/>
          </w:tcPr>
          <w:p w:rsidR="00FC7435" w:rsidRDefault="00FC7435" w:rsidP="009F575F">
            <w:r>
              <w:t>MS Office</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2</w:t>
            </w:r>
          </w:p>
        </w:tc>
        <w:tc>
          <w:tcPr>
            <w:tcW w:w="4536" w:type="dxa"/>
            <w:vAlign w:val="center"/>
          </w:tcPr>
          <w:p w:rsidR="00FC7435" w:rsidRDefault="00FC7435" w:rsidP="009F575F">
            <w:r>
              <w:t>MS Office Project</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MS Office Visio</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Java JDK 7</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4</w:t>
            </w:r>
          </w:p>
        </w:tc>
        <w:tc>
          <w:tcPr>
            <w:tcW w:w="4536" w:type="dxa"/>
            <w:vAlign w:val="center"/>
          </w:tcPr>
          <w:p w:rsidR="00FC7435" w:rsidRDefault="00FC7435" w:rsidP="009F575F">
            <w:r>
              <w:t>DBMS Oracle 11g</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5</w:t>
            </w:r>
          </w:p>
        </w:tc>
        <w:tc>
          <w:tcPr>
            <w:tcW w:w="4536" w:type="dxa"/>
            <w:vAlign w:val="center"/>
          </w:tcPr>
          <w:p w:rsidR="00FC7435" w:rsidRDefault="00FC7435" w:rsidP="009F575F">
            <w:r>
              <w:t xml:space="preserve">VCS </w:t>
            </w:r>
            <w:proofErr w:type="spellStart"/>
            <w:r>
              <w:t>GitHub</w:t>
            </w:r>
            <w:proofErr w:type="spellEnd"/>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bl>
    <w:p w:rsidR="00290946" w:rsidRDefault="00290946"/>
    <w:p w:rsidR="009134B1" w:rsidRPr="00CF2A95" w:rsidRDefault="009134B1">
      <w:pPr>
        <w:rPr>
          <w:b/>
        </w:rPr>
      </w:pPr>
      <w:r w:rsidRPr="00CF2A95">
        <w:rPr>
          <w:b/>
        </w:rPr>
        <w:t>6.</w:t>
      </w:r>
      <w:r w:rsidR="00092ECE" w:rsidRPr="00CF2A95">
        <w:rPr>
          <w:b/>
        </w:rPr>
        <w:t>7</w:t>
      </w:r>
      <w:r w:rsidR="00711E8E">
        <w:rPr>
          <w:b/>
        </w:rPr>
        <w:t>.</w:t>
      </w:r>
      <w:r w:rsidR="00711E8E">
        <w:rPr>
          <w:b/>
        </w:rPr>
        <w:tab/>
      </w:r>
      <w:r w:rsidRPr="00CF2A95">
        <w:rPr>
          <w:b/>
        </w:rPr>
        <w:t>INFRAESTRUCTURA Y MOBILIARIO</w:t>
      </w:r>
    </w:p>
    <w:p w:rsidR="009134B1" w:rsidRDefault="00711E8E" w:rsidP="00CF2A95">
      <w:pPr>
        <w:jc w:val="both"/>
      </w:pPr>
      <w:r>
        <w:lastRenderedPageBreak/>
        <w:tab/>
      </w:r>
      <w:r w:rsidR="009134B1">
        <w:t xml:space="preserve">Los elementos de infraestructura y mobiliario requeridos para el presente proyecto serán </w:t>
      </w:r>
      <w:r>
        <w:tab/>
      </w:r>
      <w:r w:rsidR="009134B1">
        <w:t>los que se tengan definidos en el marco del proyecto.</w:t>
      </w:r>
    </w:p>
    <w:p w:rsidR="00AC3705" w:rsidRDefault="00AC3705" w:rsidP="00CF2A95">
      <w:pPr>
        <w:jc w:val="both"/>
      </w:pPr>
    </w:p>
    <w:p w:rsidR="00AF566B" w:rsidRPr="007E5600" w:rsidRDefault="00092ECE">
      <w:pPr>
        <w:rPr>
          <w:b/>
        </w:rPr>
      </w:pPr>
      <w:r w:rsidRPr="007E5600">
        <w:rPr>
          <w:b/>
        </w:rPr>
        <w:t>6.8.</w:t>
      </w:r>
      <w:r w:rsidR="00493A0F">
        <w:rPr>
          <w:b/>
        </w:rPr>
        <w:tab/>
      </w:r>
      <w:r w:rsidRPr="007E5600">
        <w:rPr>
          <w:b/>
        </w:rPr>
        <w:t>OTROS</w:t>
      </w:r>
    </w:p>
    <w:p w:rsidR="00092ECE" w:rsidRDefault="00493A0F">
      <w:r>
        <w:tab/>
      </w:r>
      <w:r w:rsidR="00092ECE">
        <w:t>No aplica.</w:t>
      </w:r>
    </w:p>
    <w:p w:rsidR="00DE5E84" w:rsidRDefault="00DE5E84"/>
    <w:p w:rsidR="00E7513F" w:rsidRDefault="009F0897">
      <w:pPr>
        <w:rPr>
          <w:b/>
        </w:rPr>
      </w:pPr>
      <w:r>
        <w:rPr>
          <w:b/>
        </w:rPr>
        <w:t>7.</w:t>
      </w:r>
      <w:r>
        <w:rPr>
          <w:b/>
        </w:rPr>
        <w:tab/>
      </w:r>
      <w:r w:rsidR="00847643" w:rsidRPr="007E5600">
        <w:rPr>
          <w:b/>
        </w:rPr>
        <w:t>ESTRATEGIA DE EJECUCION DEL PROYECTO</w:t>
      </w:r>
    </w:p>
    <w:p w:rsidR="00861907" w:rsidRPr="007E5600" w:rsidRDefault="00861907">
      <w:pPr>
        <w:rPr>
          <w:b/>
        </w:rPr>
      </w:pPr>
    </w:p>
    <w:p w:rsidR="00FC7F41" w:rsidRPr="00BC28B8" w:rsidRDefault="009F0897">
      <w:pPr>
        <w:rPr>
          <w:b/>
        </w:rPr>
      </w:pPr>
      <w:r>
        <w:rPr>
          <w:b/>
        </w:rPr>
        <w:t>7.1.</w:t>
      </w:r>
      <w:r>
        <w:rPr>
          <w:b/>
        </w:rPr>
        <w:tab/>
      </w:r>
      <w:r w:rsidR="00583367" w:rsidRPr="00BC28B8">
        <w:rPr>
          <w:b/>
        </w:rPr>
        <w:t>CICLO DE VIDA DEL PROYECTO</w:t>
      </w:r>
    </w:p>
    <w:p w:rsidR="00583367" w:rsidRDefault="009F0897" w:rsidP="009935E8">
      <w:pPr>
        <w:jc w:val="both"/>
      </w:pPr>
      <w:r>
        <w:tab/>
      </w:r>
      <w:r w:rsidR="00583367">
        <w:t>Para el desarrollo del Proyecto se hará uso del Ciclo de Vida en Cascada.</w:t>
      </w:r>
    </w:p>
    <w:p w:rsidR="00861907" w:rsidRDefault="00861907" w:rsidP="009935E8">
      <w:pPr>
        <w:jc w:val="both"/>
      </w:pPr>
    </w:p>
    <w:p w:rsidR="00B93C45" w:rsidRPr="009935E8" w:rsidRDefault="009F0897">
      <w:pPr>
        <w:rPr>
          <w:b/>
        </w:rPr>
      </w:pPr>
      <w:r>
        <w:rPr>
          <w:b/>
        </w:rPr>
        <w:t>7.2.</w:t>
      </w:r>
      <w:r>
        <w:rPr>
          <w:b/>
        </w:rPr>
        <w:tab/>
      </w:r>
      <w:r w:rsidR="007902F1">
        <w:rPr>
          <w:b/>
        </w:rPr>
        <w:t>FASES</w:t>
      </w:r>
      <w:r w:rsidR="00303E88" w:rsidRPr="009935E8">
        <w:rPr>
          <w:b/>
        </w:rPr>
        <w:t xml:space="preserve"> </w:t>
      </w:r>
      <w:r w:rsidR="00B93C45" w:rsidRPr="009935E8">
        <w:rPr>
          <w:b/>
        </w:rPr>
        <w:t>DEL PROYECTO</w:t>
      </w:r>
    </w:p>
    <w:p w:rsidR="00303E88" w:rsidRDefault="009F0897" w:rsidP="00D77BC9">
      <w:pPr>
        <w:jc w:val="both"/>
      </w:pPr>
      <w:r>
        <w:tab/>
      </w:r>
      <w:r w:rsidR="00461B40">
        <w:t xml:space="preserve">El Ciclo de Vida en Cascada presenta las siguientes </w:t>
      </w:r>
      <w:r w:rsidR="00CE1A15">
        <w:t>fases</w:t>
      </w:r>
      <w:r w:rsidR="00461B40">
        <w:t>:</w:t>
      </w:r>
    </w:p>
    <w:p w:rsidR="00861907" w:rsidRDefault="00861907" w:rsidP="00D77BC9">
      <w:pPr>
        <w:jc w:val="both"/>
      </w:pPr>
    </w:p>
    <w:p w:rsidR="00461B40" w:rsidRDefault="00EC6C81" w:rsidP="00EC6C81">
      <w:pPr>
        <w:jc w:val="center"/>
      </w:pPr>
      <w:r>
        <w:object w:dxaOrig="6915" w:dyaOrig="4165">
          <v:shape id="_x0000_i1029" type="#_x0000_t75" style="width:325.7pt;height:196.3pt" o:ole="">
            <v:imagedata r:id="rId19" o:title=""/>
          </v:shape>
          <o:OLEObject Type="Embed" ProgID="Visio.Drawing.11" ShapeID="_x0000_i1029" DrawAspect="Content" ObjectID="_1486450185" r:id="rId20"/>
        </w:object>
      </w:r>
    </w:p>
    <w:p w:rsidR="007160A3" w:rsidRPr="007160A3" w:rsidRDefault="007160A3" w:rsidP="005D433F">
      <w:pPr>
        <w:jc w:val="center"/>
        <w:rPr>
          <w:b/>
        </w:rPr>
      </w:pPr>
      <w:r w:rsidRPr="007160A3">
        <w:rPr>
          <w:b/>
        </w:rPr>
        <w:t xml:space="preserve">Gráfico </w:t>
      </w:r>
      <w:r w:rsidR="00495DF7">
        <w:rPr>
          <w:b/>
        </w:rPr>
        <w:t>5</w:t>
      </w:r>
      <w:r w:rsidRPr="007160A3">
        <w:rPr>
          <w:b/>
        </w:rPr>
        <w:t>: Ciclo de Vida Cascada</w:t>
      </w:r>
    </w:p>
    <w:p w:rsidR="005D4DB4" w:rsidRDefault="005D4DB4"/>
    <w:p w:rsidR="00861907" w:rsidRDefault="00861907"/>
    <w:p w:rsidR="00F97400" w:rsidRDefault="00F97400"/>
    <w:tbl>
      <w:tblPr>
        <w:tblStyle w:val="Tablaconcuadrcula"/>
        <w:tblW w:w="0" w:type="auto"/>
        <w:tblInd w:w="108" w:type="dxa"/>
        <w:tblLook w:val="04A0" w:firstRow="1" w:lastRow="0" w:firstColumn="1" w:lastColumn="0" w:noHBand="0" w:noVBand="1"/>
      </w:tblPr>
      <w:tblGrid>
        <w:gridCol w:w="2552"/>
        <w:gridCol w:w="5954"/>
      </w:tblGrid>
      <w:tr w:rsidR="005D4DB4" w:rsidTr="009D0DFF">
        <w:tc>
          <w:tcPr>
            <w:tcW w:w="2552" w:type="dxa"/>
            <w:shd w:val="clear" w:color="auto" w:fill="8DB3E2" w:themeFill="text2" w:themeFillTint="66"/>
            <w:vAlign w:val="center"/>
          </w:tcPr>
          <w:p w:rsidR="005D4DB4" w:rsidRPr="008129AA" w:rsidRDefault="00CE1A15" w:rsidP="008129AA">
            <w:pPr>
              <w:jc w:val="center"/>
              <w:rPr>
                <w:b/>
              </w:rPr>
            </w:pPr>
            <w:r w:rsidRPr="008129AA">
              <w:rPr>
                <w:b/>
              </w:rPr>
              <w:lastRenderedPageBreak/>
              <w:t>Fases</w:t>
            </w:r>
          </w:p>
        </w:tc>
        <w:tc>
          <w:tcPr>
            <w:tcW w:w="5954" w:type="dxa"/>
            <w:shd w:val="clear" w:color="auto" w:fill="8DB3E2" w:themeFill="text2" w:themeFillTint="66"/>
            <w:vAlign w:val="center"/>
          </w:tcPr>
          <w:p w:rsidR="005D4DB4" w:rsidRPr="008129AA" w:rsidRDefault="005D4DB4" w:rsidP="008129AA">
            <w:pPr>
              <w:jc w:val="center"/>
              <w:rPr>
                <w:b/>
              </w:rPr>
            </w:pPr>
            <w:r w:rsidRPr="008129AA">
              <w:rPr>
                <w:b/>
              </w:rPr>
              <w:t>Resumen</w:t>
            </w:r>
          </w:p>
        </w:tc>
      </w:tr>
      <w:tr w:rsidR="005D4DB4" w:rsidTr="009D0DFF">
        <w:tc>
          <w:tcPr>
            <w:tcW w:w="2552" w:type="dxa"/>
            <w:vAlign w:val="center"/>
          </w:tcPr>
          <w:p w:rsidR="005D4DB4" w:rsidRDefault="005D4DB4" w:rsidP="008129AA">
            <w:r>
              <w:t>Requerimientos</w:t>
            </w:r>
          </w:p>
        </w:tc>
        <w:tc>
          <w:tcPr>
            <w:tcW w:w="5954" w:type="dxa"/>
            <w:vAlign w:val="center"/>
          </w:tcPr>
          <w:p w:rsidR="005D4DB4" w:rsidRDefault="005D4DB4" w:rsidP="008129AA">
            <w:r>
              <w:t>En esta fase se hace la captura de requerimientos los cuales serán brindados por el cliente, para saber cuáles son sus necesidades.</w:t>
            </w:r>
          </w:p>
        </w:tc>
      </w:tr>
      <w:tr w:rsidR="005D4DB4" w:rsidTr="009D0DFF">
        <w:tc>
          <w:tcPr>
            <w:tcW w:w="2552" w:type="dxa"/>
            <w:vAlign w:val="center"/>
          </w:tcPr>
          <w:p w:rsidR="005D4DB4" w:rsidRDefault="005D4DB4" w:rsidP="008129AA">
            <w:r>
              <w:t>Análisis</w:t>
            </w:r>
          </w:p>
        </w:tc>
        <w:tc>
          <w:tcPr>
            <w:tcW w:w="5954" w:type="dxa"/>
            <w:vAlign w:val="center"/>
          </w:tcPr>
          <w:p w:rsidR="005D4DB4" w:rsidRDefault="00AD0B75" w:rsidP="008129AA">
            <w:r>
              <w:t>Fase de análisis de requerimientos</w:t>
            </w:r>
          </w:p>
        </w:tc>
      </w:tr>
      <w:tr w:rsidR="005D4DB4" w:rsidTr="009D0DFF">
        <w:tc>
          <w:tcPr>
            <w:tcW w:w="2552" w:type="dxa"/>
            <w:vAlign w:val="center"/>
          </w:tcPr>
          <w:p w:rsidR="005D4DB4" w:rsidRDefault="005D4DB4" w:rsidP="008129AA">
            <w:r>
              <w:t>Diseño</w:t>
            </w:r>
          </w:p>
        </w:tc>
        <w:tc>
          <w:tcPr>
            <w:tcW w:w="5954" w:type="dxa"/>
            <w:vAlign w:val="center"/>
          </w:tcPr>
          <w:p w:rsidR="005D4DB4" w:rsidRDefault="00CE1A15" w:rsidP="008129AA">
            <w:r>
              <w:t xml:space="preserve">En esta </w:t>
            </w:r>
            <w:r w:rsidR="0085064B">
              <w:t>fase</w:t>
            </w:r>
            <w:r>
              <w:t xml:space="preserve"> se planea los módulos que contendrá el sistema, como será construida la base de datos.</w:t>
            </w:r>
          </w:p>
        </w:tc>
      </w:tr>
      <w:tr w:rsidR="005D4DB4" w:rsidTr="009D0DFF">
        <w:tc>
          <w:tcPr>
            <w:tcW w:w="2552" w:type="dxa"/>
            <w:vAlign w:val="center"/>
          </w:tcPr>
          <w:p w:rsidR="005D4DB4" w:rsidRDefault="005D4DB4" w:rsidP="008129AA">
            <w:r>
              <w:t>Construcción</w:t>
            </w:r>
          </w:p>
        </w:tc>
        <w:tc>
          <w:tcPr>
            <w:tcW w:w="5954" w:type="dxa"/>
            <w:vAlign w:val="center"/>
          </w:tcPr>
          <w:p w:rsidR="005D4DB4" w:rsidRDefault="00CE1A15" w:rsidP="008129AA">
            <w:r>
              <w:t xml:space="preserve">En esta </w:t>
            </w:r>
            <w:r w:rsidR="0085064B">
              <w:t>fase se pasa a código fuente todo lo propuesto en la fase de diseño.</w:t>
            </w:r>
          </w:p>
        </w:tc>
      </w:tr>
      <w:tr w:rsidR="005D4DB4" w:rsidTr="009D0DFF">
        <w:tc>
          <w:tcPr>
            <w:tcW w:w="2552" w:type="dxa"/>
            <w:vAlign w:val="center"/>
          </w:tcPr>
          <w:p w:rsidR="005D4DB4" w:rsidRDefault="005D4DB4" w:rsidP="008129AA">
            <w:r>
              <w:t>Pruebas/Implementación</w:t>
            </w:r>
          </w:p>
        </w:tc>
        <w:tc>
          <w:tcPr>
            <w:tcW w:w="5954" w:type="dxa"/>
            <w:vAlign w:val="center"/>
          </w:tcPr>
          <w:p w:rsidR="005D4DB4" w:rsidRDefault="00F63B8B" w:rsidP="008129AA">
            <w:r>
              <w:t>En esta fase se comprueba si el sistema cumple con las funcionalidades y requerimientos del cliente. Se corrigen los errores encontrados.</w:t>
            </w:r>
          </w:p>
        </w:tc>
      </w:tr>
    </w:tbl>
    <w:p w:rsidR="005D4DB4" w:rsidRDefault="005D4DB4"/>
    <w:p w:rsidR="00F40BF8" w:rsidRPr="00E64753" w:rsidRDefault="002C7366">
      <w:pPr>
        <w:rPr>
          <w:b/>
        </w:rPr>
      </w:pPr>
      <w:r>
        <w:rPr>
          <w:b/>
        </w:rPr>
        <w:t xml:space="preserve">7.2.1. </w:t>
      </w:r>
      <w:r w:rsidR="00C675D9" w:rsidRPr="00E64753">
        <w:rPr>
          <w:b/>
        </w:rPr>
        <w:t>FASE DE REQUERIMIENTOS</w:t>
      </w:r>
    </w:p>
    <w:tbl>
      <w:tblPr>
        <w:tblStyle w:val="Tablaconcuadrcula"/>
        <w:tblW w:w="0" w:type="auto"/>
        <w:tblInd w:w="108" w:type="dxa"/>
        <w:tblLook w:val="04A0" w:firstRow="1" w:lastRow="0" w:firstColumn="1" w:lastColumn="0" w:noHBand="0" w:noVBand="1"/>
      </w:tblPr>
      <w:tblGrid>
        <w:gridCol w:w="1588"/>
        <w:gridCol w:w="393"/>
        <w:gridCol w:w="6524"/>
      </w:tblGrid>
      <w:tr w:rsidR="00531F0A" w:rsidTr="0074094F">
        <w:tc>
          <w:tcPr>
            <w:tcW w:w="1588" w:type="dxa"/>
            <w:shd w:val="clear" w:color="auto" w:fill="8DB3E2" w:themeFill="text2" w:themeFillTint="66"/>
            <w:vAlign w:val="center"/>
          </w:tcPr>
          <w:p w:rsidR="00531F0A" w:rsidRPr="00E64753" w:rsidRDefault="00531F0A" w:rsidP="00E64753">
            <w:pPr>
              <w:jc w:val="center"/>
              <w:rPr>
                <w:b/>
              </w:rPr>
            </w:pPr>
            <w:r w:rsidRPr="00E64753">
              <w:rPr>
                <w:b/>
              </w:rPr>
              <w:t>Términos</w:t>
            </w:r>
          </w:p>
        </w:tc>
        <w:tc>
          <w:tcPr>
            <w:tcW w:w="6917" w:type="dxa"/>
            <w:gridSpan w:val="2"/>
            <w:shd w:val="clear" w:color="auto" w:fill="8DB3E2" w:themeFill="text2" w:themeFillTint="66"/>
            <w:vAlign w:val="center"/>
          </w:tcPr>
          <w:p w:rsidR="00531F0A" w:rsidRPr="00E64753" w:rsidRDefault="00531F0A" w:rsidP="00E64753">
            <w:pPr>
              <w:jc w:val="center"/>
              <w:rPr>
                <w:b/>
              </w:rPr>
            </w:pPr>
            <w:r w:rsidRPr="00E64753">
              <w:rPr>
                <w:b/>
              </w:rPr>
              <w:t>Definición</w:t>
            </w:r>
          </w:p>
        </w:tc>
      </w:tr>
      <w:tr w:rsidR="00531F0A" w:rsidTr="0074094F">
        <w:tc>
          <w:tcPr>
            <w:tcW w:w="1588" w:type="dxa"/>
            <w:vAlign w:val="center"/>
          </w:tcPr>
          <w:p w:rsidR="00531F0A" w:rsidRDefault="00531F0A" w:rsidP="00855CCD">
            <w:r>
              <w:t>Objetivo</w:t>
            </w:r>
          </w:p>
        </w:tc>
        <w:tc>
          <w:tcPr>
            <w:tcW w:w="6917" w:type="dxa"/>
            <w:gridSpan w:val="2"/>
            <w:vAlign w:val="center"/>
          </w:tcPr>
          <w:p w:rsidR="00531F0A" w:rsidRDefault="001C01DD" w:rsidP="001C01DD">
            <w:pPr>
              <w:pStyle w:val="Prrafodelista"/>
              <w:numPr>
                <w:ilvl w:val="0"/>
                <w:numId w:val="8"/>
              </w:numPr>
              <w:ind w:left="147" w:firstLine="0"/>
            </w:pPr>
            <w:r>
              <w:t>Identificación de las necesidades del usuario.</w:t>
            </w:r>
          </w:p>
          <w:p w:rsidR="001C01DD" w:rsidRDefault="001C01DD" w:rsidP="001C01DD">
            <w:pPr>
              <w:pStyle w:val="Prrafodelista"/>
              <w:numPr>
                <w:ilvl w:val="0"/>
                <w:numId w:val="8"/>
              </w:numPr>
              <w:ind w:left="147" w:firstLine="0"/>
            </w:pPr>
            <w:r>
              <w:t>Planeamiento y administración de proyecto.</w:t>
            </w:r>
          </w:p>
        </w:tc>
      </w:tr>
      <w:tr w:rsidR="00531F0A" w:rsidTr="0074094F">
        <w:tc>
          <w:tcPr>
            <w:tcW w:w="1588" w:type="dxa"/>
            <w:vAlign w:val="center"/>
          </w:tcPr>
          <w:p w:rsidR="00531F0A" w:rsidRDefault="00531F0A" w:rsidP="00855CCD">
            <w:r>
              <w:t>Pre-condición</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Ninguna</w:t>
            </w:r>
          </w:p>
        </w:tc>
      </w:tr>
      <w:tr w:rsidR="00531F0A" w:rsidTr="0074094F">
        <w:tc>
          <w:tcPr>
            <w:tcW w:w="1588" w:type="dxa"/>
            <w:vAlign w:val="center"/>
          </w:tcPr>
          <w:p w:rsidR="00531F0A" w:rsidRDefault="00531F0A" w:rsidP="00855CCD">
            <w:r>
              <w:t>Supuestos</w:t>
            </w:r>
          </w:p>
        </w:tc>
        <w:tc>
          <w:tcPr>
            <w:tcW w:w="393" w:type="dxa"/>
            <w:vAlign w:val="center"/>
          </w:tcPr>
          <w:p w:rsidR="00531F0A" w:rsidRDefault="00DA7767" w:rsidP="00855CCD">
            <w:pPr>
              <w:jc w:val="center"/>
            </w:pPr>
            <w:r>
              <w:t>1</w:t>
            </w:r>
          </w:p>
        </w:tc>
        <w:tc>
          <w:tcPr>
            <w:tcW w:w="6524" w:type="dxa"/>
            <w:vAlign w:val="center"/>
          </w:tcPr>
          <w:p w:rsidR="00531F0A" w:rsidRDefault="005A7E3C" w:rsidP="00855CCD">
            <w:r>
              <w:t>Conocimiento de los procesos de negocio por parte de los usuarios involucrados.</w:t>
            </w:r>
          </w:p>
        </w:tc>
      </w:tr>
      <w:tr w:rsidR="00531F0A" w:rsidTr="0074094F">
        <w:tc>
          <w:tcPr>
            <w:tcW w:w="1588" w:type="dxa"/>
            <w:vAlign w:val="center"/>
          </w:tcPr>
          <w:p w:rsidR="00531F0A" w:rsidRDefault="00531F0A" w:rsidP="00855CCD">
            <w:r>
              <w:t>Restricciones</w:t>
            </w:r>
          </w:p>
        </w:tc>
        <w:tc>
          <w:tcPr>
            <w:tcW w:w="393" w:type="dxa"/>
            <w:vAlign w:val="center"/>
          </w:tcPr>
          <w:p w:rsidR="00531F0A" w:rsidRDefault="00DA7767" w:rsidP="00855CCD">
            <w:pPr>
              <w:jc w:val="center"/>
            </w:pPr>
            <w:r>
              <w:t>1</w:t>
            </w:r>
          </w:p>
        </w:tc>
        <w:tc>
          <w:tcPr>
            <w:tcW w:w="6524" w:type="dxa"/>
            <w:vAlign w:val="center"/>
          </w:tcPr>
          <w:p w:rsidR="00531F0A" w:rsidRDefault="005A7E3C" w:rsidP="00112888">
            <w:r>
              <w:t>Poca comunicación y entendimiento con el cliente.</w:t>
            </w:r>
          </w:p>
        </w:tc>
      </w:tr>
      <w:tr w:rsidR="00531F0A" w:rsidTr="0074094F">
        <w:tc>
          <w:tcPr>
            <w:tcW w:w="1588" w:type="dxa"/>
            <w:vAlign w:val="center"/>
          </w:tcPr>
          <w:p w:rsidR="00531F0A" w:rsidRDefault="00531F0A" w:rsidP="00855CCD">
            <w:r>
              <w:t>Casos de uso</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Elaborar documentos del área REQM</w:t>
            </w:r>
          </w:p>
        </w:tc>
      </w:tr>
      <w:tr w:rsidR="00531F0A" w:rsidTr="0074094F">
        <w:tc>
          <w:tcPr>
            <w:tcW w:w="1588" w:type="dxa"/>
            <w:vMerge w:val="restart"/>
            <w:vAlign w:val="center"/>
          </w:tcPr>
          <w:p w:rsidR="00531F0A" w:rsidRDefault="00531F0A" w:rsidP="00855CCD">
            <w:r>
              <w:t>Entregables</w:t>
            </w:r>
          </w:p>
        </w:tc>
        <w:tc>
          <w:tcPr>
            <w:tcW w:w="393" w:type="dxa"/>
            <w:vAlign w:val="center"/>
          </w:tcPr>
          <w:p w:rsidR="00531F0A" w:rsidRDefault="006407CE" w:rsidP="00855CCD">
            <w:pPr>
              <w:jc w:val="center"/>
            </w:pPr>
            <w:r>
              <w:t>1</w:t>
            </w:r>
          </w:p>
        </w:tc>
        <w:tc>
          <w:tcPr>
            <w:tcW w:w="6524" w:type="dxa"/>
            <w:vAlign w:val="center"/>
          </w:tcPr>
          <w:p w:rsidR="00531F0A" w:rsidRDefault="006407CE" w:rsidP="00855CCD">
            <w:r>
              <w:t>Propuesta de solución</w:t>
            </w:r>
          </w:p>
        </w:tc>
      </w:tr>
      <w:tr w:rsidR="00531F0A" w:rsidTr="0074094F">
        <w:tc>
          <w:tcPr>
            <w:tcW w:w="1588" w:type="dxa"/>
            <w:vMerge/>
            <w:vAlign w:val="center"/>
          </w:tcPr>
          <w:p w:rsidR="00531F0A" w:rsidRDefault="00531F0A" w:rsidP="00855CCD"/>
        </w:tc>
        <w:tc>
          <w:tcPr>
            <w:tcW w:w="393" w:type="dxa"/>
            <w:vAlign w:val="center"/>
          </w:tcPr>
          <w:p w:rsidR="00531F0A" w:rsidRDefault="003F34D6" w:rsidP="00855CCD">
            <w:pPr>
              <w:jc w:val="center"/>
            </w:pPr>
            <w:r>
              <w:t>2</w:t>
            </w:r>
          </w:p>
        </w:tc>
        <w:tc>
          <w:tcPr>
            <w:tcW w:w="6524" w:type="dxa"/>
            <w:vAlign w:val="center"/>
          </w:tcPr>
          <w:p w:rsidR="00531F0A" w:rsidRDefault="006407CE" w:rsidP="00855CCD">
            <w:r>
              <w:t>Plan de proyecto</w:t>
            </w:r>
          </w:p>
        </w:tc>
      </w:tr>
    </w:tbl>
    <w:p w:rsidR="00472D14" w:rsidRDefault="00472D14"/>
    <w:p w:rsidR="00715A9A" w:rsidRPr="00855CCD" w:rsidRDefault="002C7366">
      <w:pPr>
        <w:rPr>
          <w:b/>
        </w:rPr>
      </w:pPr>
      <w:r>
        <w:rPr>
          <w:b/>
        </w:rPr>
        <w:t xml:space="preserve">7.2.2. </w:t>
      </w:r>
      <w:r w:rsidR="0043303F" w:rsidRPr="00855CCD">
        <w:rPr>
          <w:b/>
        </w:rPr>
        <w:t>FASE DE ANALISIS</w:t>
      </w: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0255A" w:rsidTr="00002C70">
        <w:tc>
          <w:tcPr>
            <w:tcW w:w="1588" w:type="dxa"/>
            <w:shd w:val="clear" w:color="auto" w:fill="8DB3E2" w:themeFill="text2" w:themeFillTint="66"/>
            <w:vAlign w:val="center"/>
          </w:tcPr>
          <w:p w:rsidR="00E0255A" w:rsidRPr="00855CCD" w:rsidRDefault="00E0255A" w:rsidP="00855CCD">
            <w:pPr>
              <w:jc w:val="center"/>
              <w:rPr>
                <w:b/>
              </w:rPr>
            </w:pPr>
            <w:r w:rsidRPr="00855CCD">
              <w:rPr>
                <w:b/>
              </w:rPr>
              <w:t>Términos</w:t>
            </w:r>
          </w:p>
        </w:tc>
        <w:tc>
          <w:tcPr>
            <w:tcW w:w="6917" w:type="dxa"/>
            <w:gridSpan w:val="2"/>
            <w:shd w:val="clear" w:color="auto" w:fill="8DB3E2" w:themeFill="text2" w:themeFillTint="66"/>
            <w:vAlign w:val="center"/>
          </w:tcPr>
          <w:p w:rsidR="00E0255A" w:rsidRPr="00855CCD" w:rsidRDefault="00E0255A" w:rsidP="00855CCD">
            <w:pPr>
              <w:jc w:val="center"/>
              <w:rPr>
                <w:b/>
              </w:rPr>
            </w:pPr>
            <w:r w:rsidRPr="00855CCD">
              <w:rPr>
                <w:b/>
              </w:rPr>
              <w:t>Definición</w:t>
            </w:r>
          </w:p>
        </w:tc>
      </w:tr>
      <w:tr w:rsidR="00E0255A" w:rsidTr="00002C70">
        <w:tc>
          <w:tcPr>
            <w:tcW w:w="1588" w:type="dxa"/>
            <w:vAlign w:val="center"/>
          </w:tcPr>
          <w:p w:rsidR="00E0255A" w:rsidRDefault="00E0255A" w:rsidP="00855CCD">
            <w:r>
              <w:t>Objetivo</w:t>
            </w:r>
          </w:p>
        </w:tc>
        <w:tc>
          <w:tcPr>
            <w:tcW w:w="6917" w:type="dxa"/>
            <w:gridSpan w:val="2"/>
            <w:vAlign w:val="center"/>
          </w:tcPr>
          <w:p w:rsidR="00E0255A" w:rsidRDefault="00E0255A" w:rsidP="00855CCD">
            <w:r>
              <w:t>Planificación del proyecto en base a los requerimientos</w:t>
            </w:r>
          </w:p>
        </w:tc>
      </w:tr>
      <w:tr w:rsidR="00E0255A" w:rsidTr="00002C70">
        <w:tc>
          <w:tcPr>
            <w:tcW w:w="1588" w:type="dxa"/>
            <w:vAlign w:val="center"/>
          </w:tcPr>
          <w:p w:rsidR="00E0255A" w:rsidRDefault="00E0255A" w:rsidP="00855CCD">
            <w:r>
              <w:t>Pre-condición</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w:t>
            </w:r>
          </w:p>
        </w:tc>
      </w:tr>
      <w:tr w:rsidR="00E0255A" w:rsidTr="00002C70">
        <w:tc>
          <w:tcPr>
            <w:tcW w:w="1588" w:type="dxa"/>
            <w:vAlign w:val="center"/>
          </w:tcPr>
          <w:p w:rsidR="00E0255A" w:rsidRDefault="00E0255A" w:rsidP="00855CCD">
            <w:r>
              <w:t>Supuesto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 completada exitosamente</w:t>
            </w:r>
          </w:p>
        </w:tc>
      </w:tr>
      <w:tr w:rsidR="00E0255A" w:rsidTr="00002C70">
        <w:tc>
          <w:tcPr>
            <w:tcW w:w="1588" w:type="dxa"/>
            <w:vAlign w:val="center"/>
          </w:tcPr>
          <w:p w:rsidR="00E0255A" w:rsidRDefault="00E0255A" w:rsidP="00855CCD">
            <w:r>
              <w:t>Restriccion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Se centrará en los procesos involucrados</w:t>
            </w:r>
          </w:p>
        </w:tc>
      </w:tr>
      <w:tr w:rsidR="00E0255A" w:rsidTr="00002C70">
        <w:tc>
          <w:tcPr>
            <w:tcW w:w="1588" w:type="dxa"/>
            <w:vAlign w:val="center"/>
          </w:tcPr>
          <w:p w:rsidR="00E0255A" w:rsidRDefault="00E0255A" w:rsidP="00855CCD">
            <w:r>
              <w:t>Casos de uso</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Elegir tecnologías a usar</w:t>
            </w:r>
          </w:p>
        </w:tc>
      </w:tr>
      <w:tr w:rsidR="00E0255A" w:rsidTr="00002C70">
        <w:tc>
          <w:tcPr>
            <w:tcW w:w="1588" w:type="dxa"/>
            <w:vMerge w:val="restart"/>
            <w:vAlign w:val="center"/>
          </w:tcPr>
          <w:p w:rsidR="00E0255A" w:rsidRDefault="00E06F71" w:rsidP="00855CCD">
            <w:r>
              <w:t>Entregabl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Documento de análisis</w:t>
            </w:r>
          </w:p>
        </w:tc>
      </w:tr>
      <w:tr w:rsidR="00E0255A" w:rsidTr="00002C70">
        <w:tc>
          <w:tcPr>
            <w:tcW w:w="1588" w:type="dxa"/>
            <w:vMerge/>
            <w:vAlign w:val="center"/>
          </w:tcPr>
          <w:p w:rsidR="00E0255A" w:rsidRDefault="00E0255A" w:rsidP="00855CCD"/>
        </w:tc>
        <w:tc>
          <w:tcPr>
            <w:tcW w:w="394" w:type="dxa"/>
            <w:vAlign w:val="center"/>
          </w:tcPr>
          <w:p w:rsidR="00E0255A" w:rsidRDefault="00A81E2C" w:rsidP="00855CCD">
            <w:pPr>
              <w:jc w:val="center"/>
            </w:pPr>
            <w:r>
              <w:t>2</w:t>
            </w:r>
          </w:p>
        </w:tc>
        <w:tc>
          <w:tcPr>
            <w:tcW w:w="6523" w:type="dxa"/>
            <w:vAlign w:val="center"/>
          </w:tcPr>
          <w:p w:rsidR="00E0255A" w:rsidRDefault="00A81E2C" w:rsidP="00855CCD">
            <w:r>
              <w:t>Plan de pruebas</w:t>
            </w:r>
          </w:p>
        </w:tc>
      </w:tr>
    </w:tbl>
    <w:p w:rsidR="00E0255A" w:rsidRDefault="00E0255A"/>
    <w:p w:rsidR="00DC7CB4" w:rsidRDefault="00DC7CB4"/>
    <w:p w:rsidR="00DC7CB4" w:rsidRDefault="00DC7CB4"/>
    <w:p w:rsidR="00F97400" w:rsidRDefault="00F97400">
      <w:pPr>
        <w:rPr>
          <w:b/>
        </w:rPr>
      </w:pPr>
    </w:p>
    <w:p w:rsidR="00A44989" w:rsidRDefault="00A44989">
      <w:pPr>
        <w:rPr>
          <w:b/>
        </w:rPr>
      </w:pPr>
    </w:p>
    <w:p w:rsidR="0096462F" w:rsidRDefault="0096462F">
      <w:pPr>
        <w:rPr>
          <w:b/>
        </w:rPr>
      </w:pPr>
    </w:p>
    <w:p w:rsidR="00217167" w:rsidRPr="00630301" w:rsidRDefault="002C7366">
      <w:pPr>
        <w:rPr>
          <w:b/>
        </w:rPr>
      </w:pPr>
      <w:r>
        <w:rPr>
          <w:b/>
        </w:rPr>
        <w:lastRenderedPageBreak/>
        <w:t xml:space="preserve">7.2.3. </w:t>
      </w:r>
      <w:r w:rsidR="00217167" w:rsidRPr="00630301">
        <w:rPr>
          <w:b/>
        </w:rPr>
        <w:t>FASE DE DISEÑO</w:t>
      </w:r>
    </w:p>
    <w:tbl>
      <w:tblPr>
        <w:tblStyle w:val="Tablaconcuadrcula"/>
        <w:tblW w:w="0" w:type="auto"/>
        <w:tblInd w:w="108" w:type="dxa"/>
        <w:tblLook w:val="04A0" w:firstRow="1" w:lastRow="0" w:firstColumn="1" w:lastColumn="0" w:noHBand="0" w:noVBand="1"/>
      </w:tblPr>
      <w:tblGrid>
        <w:gridCol w:w="1588"/>
        <w:gridCol w:w="394"/>
        <w:gridCol w:w="6523"/>
      </w:tblGrid>
      <w:tr w:rsidR="00C2422D" w:rsidTr="00184619">
        <w:tc>
          <w:tcPr>
            <w:tcW w:w="1588" w:type="dxa"/>
            <w:shd w:val="clear" w:color="auto" w:fill="8DB3E2" w:themeFill="text2" w:themeFillTint="66"/>
            <w:vAlign w:val="center"/>
          </w:tcPr>
          <w:p w:rsidR="00C2422D" w:rsidRPr="00F06BD6" w:rsidRDefault="00C2422D" w:rsidP="00F06BD6">
            <w:pPr>
              <w:jc w:val="center"/>
              <w:rPr>
                <w:b/>
              </w:rPr>
            </w:pPr>
            <w:r w:rsidRPr="00F06BD6">
              <w:rPr>
                <w:b/>
              </w:rPr>
              <w:t>Términos</w:t>
            </w:r>
          </w:p>
        </w:tc>
        <w:tc>
          <w:tcPr>
            <w:tcW w:w="6917" w:type="dxa"/>
            <w:gridSpan w:val="2"/>
            <w:shd w:val="clear" w:color="auto" w:fill="8DB3E2" w:themeFill="text2" w:themeFillTint="66"/>
            <w:vAlign w:val="center"/>
          </w:tcPr>
          <w:p w:rsidR="00C2422D" w:rsidRPr="00F06BD6" w:rsidRDefault="00C2422D" w:rsidP="00F06BD6">
            <w:pPr>
              <w:jc w:val="center"/>
              <w:rPr>
                <w:b/>
              </w:rPr>
            </w:pPr>
            <w:r w:rsidRPr="00F06BD6">
              <w:rPr>
                <w:b/>
              </w:rPr>
              <w:t>Definición</w:t>
            </w:r>
          </w:p>
        </w:tc>
      </w:tr>
      <w:tr w:rsidR="00C2422D" w:rsidTr="00184619">
        <w:tc>
          <w:tcPr>
            <w:tcW w:w="1588" w:type="dxa"/>
            <w:vAlign w:val="center"/>
          </w:tcPr>
          <w:p w:rsidR="00C2422D" w:rsidRDefault="00C2422D" w:rsidP="00F06BD6">
            <w:r>
              <w:t>Objetivo</w:t>
            </w:r>
          </w:p>
        </w:tc>
        <w:tc>
          <w:tcPr>
            <w:tcW w:w="6917" w:type="dxa"/>
            <w:gridSpan w:val="2"/>
            <w:vAlign w:val="center"/>
          </w:tcPr>
          <w:p w:rsidR="00C2422D" w:rsidRDefault="00C2422D" w:rsidP="00F06BD6">
            <w:r>
              <w:t xml:space="preserve">En esta fase se planea los módulos que </w:t>
            </w:r>
            <w:proofErr w:type="gramStart"/>
            <w:r>
              <w:t>contendrá</w:t>
            </w:r>
            <w:proofErr w:type="gramEnd"/>
            <w:r>
              <w:t xml:space="preserve"> el sistema, cómo será construida la base de datos.</w:t>
            </w:r>
          </w:p>
        </w:tc>
      </w:tr>
      <w:tr w:rsidR="00C2422D" w:rsidTr="00184619">
        <w:tc>
          <w:tcPr>
            <w:tcW w:w="1588" w:type="dxa"/>
            <w:vAlign w:val="center"/>
          </w:tcPr>
          <w:p w:rsidR="00C2422D" w:rsidRDefault="00C2422D" w:rsidP="00F06BD6">
            <w:r>
              <w:t>Pre-condición</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Fase de Análisis</w:t>
            </w:r>
          </w:p>
        </w:tc>
      </w:tr>
      <w:tr w:rsidR="00C2422D" w:rsidTr="00184619">
        <w:tc>
          <w:tcPr>
            <w:tcW w:w="1588" w:type="dxa"/>
            <w:vAlign w:val="center"/>
          </w:tcPr>
          <w:p w:rsidR="00C2422D" w:rsidRDefault="00C2422D" w:rsidP="00F06BD6">
            <w:r>
              <w:t>Supuesto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Dominio de las tecnologías a aplicar y Fase de Análisis completada exitosamente</w:t>
            </w:r>
          </w:p>
        </w:tc>
      </w:tr>
      <w:tr w:rsidR="00C2422D" w:rsidTr="00184619">
        <w:tc>
          <w:tcPr>
            <w:tcW w:w="1588" w:type="dxa"/>
            <w:vAlign w:val="center"/>
          </w:tcPr>
          <w:p w:rsidR="00C2422D" w:rsidRDefault="00C2422D" w:rsidP="00F06BD6">
            <w:r>
              <w:t>Restricciones</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iclo de Vida en Cascada</w:t>
            </w:r>
          </w:p>
        </w:tc>
      </w:tr>
      <w:tr w:rsidR="00C2422D" w:rsidTr="00184619">
        <w:tc>
          <w:tcPr>
            <w:tcW w:w="1588" w:type="dxa"/>
            <w:vAlign w:val="center"/>
          </w:tcPr>
          <w:p w:rsidR="00C2422D" w:rsidRDefault="00C2422D" w:rsidP="00F06BD6">
            <w:r>
              <w:t>Casos de uso</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onsulta de datos</w:t>
            </w:r>
          </w:p>
        </w:tc>
      </w:tr>
      <w:tr w:rsidR="00C2422D" w:rsidTr="00184619">
        <w:tc>
          <w:tcPr>
            <w:tcW w:w="1588" w:type="dxa"/>
            <w:vAlign w:val="center"/>
          </w:tcPr>
          <w:p w:rsidR="00C2422D" w:rsidRDefault="00C2422D" w:rsidP="00F06BD6">
            <w:r>
              <w:t>Entregable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 xml:space="preserve">Documento de </w:t>
            </w:r>
            <w:r w:rsidR="0076731E">
              <w:t>diseño técnico</w:t>
            </w:r>
          </w:p>
        </w:tc>
      </w:tr>
    </w:tbl>
    <w:p w:rsidR="00C2422D" w:rsidRDefault="00C2422D"/>
    <w:p w:rsidR="00274B86" w:rsidRPr="00EE4F7F" w:rsidRDefault="007C2D23">
      <w:pPr>
        <w:rPr>
          <w:b/>
        </w:rPr>
      </w:pPr>
      <w:r>
        <w:rPr>
          <w:b/>
        </w:rPr>
        <w:t xml:space="preserve">7.2.4. </w:t>
      </w:r>
      <w:r w:rsidR="00274B86" w:rsidRPr="00EE4F7F">
        <w:rPr>
          <w:b/>
        </w:rPr>
        <w:t>FASE DE CONSTRUCCION</w:t>
      </w:r>
    </w:p>
    <w:tbl>
      <w:tblPr>
        <w:tblStyle w:val="Tablaconcuadrcula"/>
        <w:tblW w:w="0" w:type="auto"/>
        <w:tblInd w:w="108" w:type="dxa"/>
        <w:tblLook w:val="04A0" w:firstRow="1" w:lastRow="0" w:firstColumn="1" w:lastColumn="0" w:noHBand="0" w:noVBand="1"/>
      </w:tblPr>
      <w:tblGrid>
        <w:gridCol w:w="1588"/>
        <w:gridCol w:w="394"/>
        <w:gridCol w:w="6523"/>
      </w:tblGrid>
      <w:tr w:rsidR="004E338C" w:rsidTr="005D6F6E">
        <w:tc>
          <w:tcPr>
            <w:tcW w:w="1588" w:type="dxa"/>
            <w:shd w:val="clear" w:color="auto" w:fill="8DB3E2" w:themeFill="text2" w:themeFillTint="66"/>
            <w:vAlign w:val="center"/>
          </w:tcPr>
          <w:p w:rsidR="004E338C" w:rsidRPr="00EE4F7F" w:rsidRDefault="004E338C" w:rsidP="00EE4F7F">
            <w:pPr>
              <w:jc w:val="center"/>
              <w:rPr>
                <w:b/>
              </w:rPr>
            </w:pPr>
            <w:r w:rsidRPr="00EE4F7F">
              <w:rPr>
                <w:b/>
              </w:rPr>
              <w:t>Términos</w:t>
            </w:r>
          </w:p>
        </w:tc>
        <w:tc>
          <w:tcPr>
            <w:tcW w:w="6917" w:type="dxa"/>
            <w:gridSpan w:val="2"/>
            <w:shd w:val="clear" w:color="auto" w:fill="8DB3E2" w:themeFill="text2" w:themeFillTint="66"/>
            <w:vAlign w:val="center"/>
          </w:tcPr>
          <w:p w:rsidR="004E338C" w:rsidRPr="00EE4F7F" w:rsidRDefault="004E338C" w:rsidP="00EE4F7F">
            <w:pPr>
              <w:jc w:val="center"/>
              <w:rPr>
                <w:b/>
              </w:rPr>
            </w:pPr>
            <w:r w:rsidRPr="00EE4F7F">
              <w:rPr>
                <w:b/>
              </w:rPr>
              <w:t>Definición</w:t>
            </w:r>
          </w:p>
        </w:tc>
      </w:tr>
      <w:tr w:rsidR="004E338C" w:rsidTr="005D6F6E">
        <w:tc>
          <w:tcPr>
            <w:tcW w:w="1588" w:type="dxa"/>
            <w:vAlign w:val="center"/>
          </w:tcPr>
          <w:p w:rsidR="004E338C" w:rsidRDefault="004E338C" w:rsidP="002B7672">
            <w:r>
              <w:t>Objetivo</w:t>
            </w:r>
          </w:p>
        </w:tc>
        <w:tc>
          <w:tcPr>
            <w:tcW w:w="6917" w:type="dxa"/>
            <w:gridSpan w:val="2"/>
            <w:vAlign w:val="center"/>
          </w:tcPr>
          <w:p w:rsidR="004E338C" w:rsidRDefault="004E338C" w:rsidP="002B7672">
            <w:r>
              <w:t>En esta fase se pasa a código fuente todo lo propuesto en la fase de diseño.</w:t>
            </w:r>
          </w:p>
        </w:tc>
      </w:tr>
      <w:tr w:rsidR="004E338C" w:rsidTr="005D6F6E">
        <w:tc>
          <w:tcPr>
            <w:tcW w:w="1588" w:type="dxa"/>
            <w:vAlign w:val="center"/>
          </w:tcPr>
          <w:p w:rsidR="004E338C" w:rsidRDefault="004E338C" w:rsidP="002B7672">
            <w:r>
              <w:t>Pre-condición</w:t>
            </w:r>
          </w:p>
        </w:tc>
        <w:tc>
          <w:tcPr>
            <w:tcW w:w="394" w:type="dxa"/>
            <w:vAlign w:val="center"/>
          </w:tcPr>
          <w:p w:rsidR="004E338C" w:rsidRDefault="004E338C" w:rsidP="002B7672">
            <w:pPr>
              <w:jc w:val="center"/>
            </w:pPr>
            <w:r>
              <w:t>1</w:t>
            </w:r>
          </w:p>
        </w:tc>
        <w:tc>
          <w:tcPr>
            <w:tcW w:w="6523" w:type="dxa"/>
            <w:vAlign w:val="center"/>
          </w:tcPr>
          <w:p w:rsidR="004E338C" w:rsidRDefault="004E338C" w:rsidP="002B7672">
            <w:r>
              <w:t xml:space="preserve">Fase de </w:t>
            </w:r>
            <w:r w:rsidR="007D3C65">
              <w:t>Diseño</w:t>
            </w:r>
          </w:p>
        </w:tc>
      </w:tr>
      <w:tr w:rsidR="004E338C" w:rsidTr="005D6F6E">
        <w:tc>
          <w:tcPr>
            <w:tcW w:w="1588" w:type="dxa"/>
            <w:vAlign w:val="center"/>
          </w:tcPr>
          <w:p w:rsidR="004E338C" w:rsidRDefault="004E338C" w:rsidP="002B7672">
            <w:r>
              <w:t>Supuesto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 xml:space="preserve">Se tienen todas las fase </w:t>
            </w:r>
            <w:r w:rsidR="004E338C">
              <w:t>completada</w:t>
            </w:r>
            <w:r>
              <w:t>s</w:t>
            </w:r>
            <w:r w:rsidR="004E338C">
              <w:t xml:space="preserve"> exitosamente</w:t>
            </w:r>
          </w:p>
        </w:tc>
      </w:tr>
      <w:tr w:rsidR="004E338C" w:rsidTr="005D6F6E">
        <w:tc>
          <w:tcPr>
            <w:tcW w:w="1588" w:type="dxa"/>
            <w:vAlign w:val="center"/>
          </w:tcPr>
          <w:p w:rsidR="004E338C" w:rsidRDefault="004E338C" w:rsidP="002B7672">
            <w:r>
              <w:t>Restriccione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Se trabajarán solo los módulos especificados</w:t>
            </w:r>
          </w:p>
        </w:tc>
      </w:tr>
      <w:tr w:rsidR="004E338C" w:rsidTr="005D6F6E">
        <w:tc>
          <w:tcPr>
            <w:tcW w:w="1588" w:type="dxa"/>
            <w:vAlign w:val="center"/>
          </w:tcPr>
          <w:p w:rsidR="004E338C" w:rsidRDefault="004E338C" w:rsidP="002B7672">
            <w:r>
              <w:t>Casos de uso</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Elaboración de los módulos especificados</w:t>
            </w:r>
          </w:p>
        </w:tc>
      </w:tr>
      <w:tr w:rsidR="00B91413" w:rsidTr="005D6F6E">
        <w:tc>
          <w:tcPr>
            <w:tcW w:w="1588" w:type="dxa"/>
            <w:vMerge w:val="restart"/>
            <w:vAlign w:val="center"/>
          </w:tcPr>
          <w:p w:rsidR="00B91413" w:rsidRDefault="00B91413" w:rsidP="002B7672">
            <w:r>
              <w:t>Entregables</w:t>
            </w:r>
          </w:p>
        </w:tc>
        <w:tc>
          <w:tcPr>
            <w:tcW w:w="394" w:type="dxa"/>
            <w:vAlign w:val="center"/>
          </w:tcPr>
          <w:p w:rsidR="00B91413" w:rsidRDefault="00B91413" w:rsidP="002B7672">
            <w:pPr>
              <w:jc w:val="center"/>
            </w:pPr>
            <w:r>
              <w:t>1</w:t>
            </w:r>
          </w:p>
        </w:tc>
        <w:tc>
          <w:tcPr>
            <w:tcW w:w="6523" w:type="dxa"/>
            <w:vAlign w:val="center"/>
          </w:tcPr>
          <w:p w:rsidR="00B91413" w:rsidRDefault="00A5003C" w:rsidP="002B7672">
            <w:r>
              <w:t>Manual</w:t>
            </w:r>
            <w:r w:rsidR="00B91413">
              <w:t xml:space="preserve"> de usuario</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2</w:t>
            </w:r>
          </w:p>
        </w:tc>
        <w:tc>
          <w:tcPr>
            <w:tcW w:w="6523" w:type="dxa"/>
            <w:vAlign w:val="center"/>
          </w:tcPr>
          <w:p w:rsidR="00B91413" w:rsidRDefault="00B91413" w:rsidP="002B7672">
            <w:r>
              <w:t>Manual del sistema</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3</w:t>
            </w:r>
          </w:p>
        </w:tc>
        <w:tc>
          <w:tcPr>
            <w:tcW w:w="6523" w:type="dxa"/>
            <w:vAlign w:val="center"/>
          </w:tcPr>
          <w:p w:rsidR="00B91413" w:rsidRDefault="00B91413" w:rsidP="002B7672">
            <w:r>
              <w:t>Informe de pruebas (interno)</w:t>
            </w:r>
          </w:p>
        </w:tc>
      </w:tr>
      <w:tr w:rsidR="00B91413" w:rsidTr="005D6F6E">
        <w:tc>
          <w:tcPr>
            <w:tcW w:w="1588" w:type="dxa"/>
            <w:vMerge/>
            <w:vAlign w:val="center"/>
          </w:tcPr>
          <w:p w:rsidR="00B91413" w:rsidRDefault="00B91413" w:rsidP="002B7672"/>
        </w:tc>
        <w:tc>
          <w:tcPr>
            <w:tcW w:w="394" w:type="dxa"/>
            <w:vAlign w:val="center"/>
          </w:tcPr>
          <w:p w:rsidR="00B91413" w:rsidRDefault="004C5B08" w:rsidP="002B7672">
            <w:pPr>
              <w:jc w:val="center"/>
            </w:pPr>
            <w:r>
              <w:t>4</w:t>
            </w:r>
          </w:p>
        </w:tc>
        <w:tc>
          <w:tcPr>
            <w:tcW w:w="6523" w:type="dxa"/>
            <w:vAlign w:val="center"/>
          </w:tcPr>
          <w:p w:rsidR="00B91413" w:rsidRDefault="00B91413" w:rsidP="002B7672">
            <w:r>
              <w:t>Software producido</w:t>
            </w:r>
          </w:p>
        </w:tc>
      </w:tr>
    </w:tbl>
    <w:p w:rsidR="00274B86" w:rsidRDefault="00274B86"/>
    <w:p w:rsidR="00941F60" w:rsidRPr="00777ADD" w:rsidRDefault="00941F60">
      <w:pPr>
        <w:rPr>
          <w:b/>
        </w:rPr>
      </w:pPr>
      <w:r w:rsidRPr="00777ADD">
        <w:rPr>
          <w:b/>
        </w:rPr>
        <w:t>7.2.5.</w:t>
      </w:r>
      <w:r w:rsidR="00ED012C">
        <w:rPr>
          <w:b/>
        </w:rPr>
        <w:t xml:space="preserve"> </w:t>
      </w:r>
      <w:r w:rsidRPr="00777ADD">
        <w:rPr>
          <w:b/>
        </w:rPr>
        <w:t>FASE DE PRUEBAS/IMPLEMENTACION</w:t>
      </w:r>
    </w:p>
    <w:tbl>
      <w:tblPr>
        <w:tblStyle w:val="Tablaconcuadrcula"/>
        <w:tblW w:w="0" w:type="auto"/>
        <w:tblInd w:w="108" w:type="dxa"/>
        <w:tblLook w:val="04A0" w:firstRow="1" w:lastRow="0" w:firstColumn="1" w:lastColumn="0" w:noHBand="0" w:noVBand="1"/>
      </w:tblPr>
      <w:tblGrid>
        <w:gridCol w:w="1588"/>
        <w:gridCol w:w="394"/>
        <w:gridCol w:w="6523"/>
      </w:tblGrid>
      <w:tr w:rsidR="002B4B27" w:rsidTr="00E90652">
        <w:tc>
          <w:tcPr>
            <w:tcW w:w="1588" w:type="dxa"/>
            <w:shd w:val="clear" w:color="auto" w:fill="8DB3E2" w:themeFill="text2" w:themeFillTint="66"/>
            <w:vAlign w:val="center"/>
          </w:tcPr>
          <w:p w:rsidR="002B4B27" w:rsidRPr="00777ADD" w:rsidRDefault="002B4B27" w:rsidP="00777ADD">
            <w:pPr>
              <w:jc w:val="center"/>
              <w:rPr>
                <w:b/>
              </w:rPr>
            </w:pPr>
            <w:r w:rsidRPr="00777ADD">
              <w:rPr>
                <w:b/>
              </w:rPr>
              <w:t>Términos</w:t>
            </w:r>
          </w:p>
        </w:tc>
        <w:tc>
          <w:tcPr>
            <w:tcW w:w="6917" w:type="dxa"/>
            <w:gridSpan w:val="2"/>
            <w:shd w:val="clear" w:color="auto" w:fill="8DB3E2" w:themeFill="text2" w:themeFillTint="66"/>
            <w:vAlign w:val="center"/>
          </w:tcPr>
          <w:p w:rsidR="002B4B27" w:rsidRPr="00777ADD" w:rsidRDefault="002B4B27" w:rsidP="00777ADD">
            <w:pPr>
              <w:jc w:val="center"/>
              <w:rPr>
                <w:b/>
              </w:rPr>
            </w:pPr>
            <w:r w:rsidRPr="00777ADD">
              <w:rPr>
                <w:b/>
              </w:rPr>
              <w:t>Definición</w:t>
            </w:r>
          </w:p>
        </w:tc>
      </w:tr>
      <w:tr w:rsidR="002B4B27" w:rsidTr="00E90652">
        <w:tc>
          <w:tcPr>
            <w:tcW w:w="1588" w:type="dxa"/>
            <w:vAlign w:val="center"/>
          </w:tcPr>
          <w:p w:rsidR="002B4B27" w:rsidRDefault="002B4B27" w:rsidP="00777ADD">
            <w:r>
              <w:t>Objetivo</w:t>
            </w:r>
          </w:p>
        </w:tc>
        <w:tc>
          <w:tcPr>
            <w:tcW w:w="6917" w:type="dxa"/>
            <w:gridSpan w:val="2"/>
            <w:vAlign w:val="center"/>
          </w:tcPr>
          <w:p w:rsidR="002B4B27" w:rsidRDefault="002B4B27" w:rsidP="00777ADD">
            <w:r>
              <w:t>En esta fase se comprueba si el sistema cumple con las funcionalidades y si cumple con los requerimientos. Se corrigen los errores.</w:t>
            </w:r>
          </w:p>
        </w:tc>
      </w:tr>
      <w:tr w:rsidR="002B4B27" w:rsidTr="00E90652">
        <w:tc>
          <w:tcPr>
            <w:tcW w:w="1588" w:type="dxa"/>
            <w:vAlign w:val="center"/>
          </w:tcPr>
          <w:p w:rsidR="002B4B27" w:rsidRDefault="002B4B27" w:rsidP="00777ADD">
            <w:r>
              <w:t>Pre-condición</w:t>
            </w:r>
          </w:p>
        </w:tc>
        <w:tc>
          <w:tcPr>
            <w:tcW w:w="394" w:type="dxa"/>
            <w:vAlign w:val="center"/>
          </w:tcPr>
          <w:p w:rsidR="002B4B27" w:rsidRDefault="002B4B27" w:rsidP="00777ADD">
            <w:pPr>
              <w:jc w:val="center"/>
            </w:pPr>
            <w:r>
              <w:t>1</w:t>
            </w:r>
          </w:p>
        </w:tc>
        <w:tc>
          <w:tcPr>
            <w:tcW w:w="6523" w:type="dxa"/>
            <w:vAlign w:val="center"/>
          </w:tcPr>
          <w:p w:rsidR="002B4B27" w:rsidRDefault="00A66130" w:rsidP="00777ADD">
            <w:r>
              <w:t>Se tienen los planes de prueba completos</w:t>
            </w:r>
          </w:p>
        </w:tc>
      </w:tr>
      <w:tr w:rsidR="002B4B27" w:rsidTr="00E90652">
        <w:tc>
          <w:tcPr>
            <w:tcW w:w="1588" w:type="dxa"/>
            <w:vAlign w:val="center"/>
          </w:tcPr>
          <w:p w:rsidR="002B4B27" w:rsidRDefault="002B4B27" w:rsidP="00777ADD">
            <w:r>
              <w:t>Supuesto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Establecer los elementos a probar</w:t>
            </w:r>
          </w:p>
        </w:tc>
      </w:tr>
      <w:tr w:rsidR="002B4B27" w:rsidTr="00E90652">
        <w:tc>
          <w:tcPr>
            <w:tcW w:w="1588" w:type="dxa"/>
            <w:vAlign w:val="center"/>
          </w:tcPr>
          <w:p w:rsidR="002B4B27" w:rsidRDefault="002B4B27" w:rsidP="00777ADD">
            <w:r>
              <w:t>Restriccione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Solo se probarán los módulos indicados</w:t>
            </w:r>
          </w:p>
        </w:tc>
      </w:tr>
      <w:tr w:rsidR="002B4B27" w:rsidTr="00E90652">
        <w:tc>
          <w:tcPr>
            <w:tcW w:w="1588" w:type="dxa"/>
            <w:vAlign w:val="center"/>
          </w:tcPr>
          <w:p w:rsidR="002B4B27" w:rsidRDefault="002B4B27" w:rsidP="00777ADD">
            <w:r>
              <w:t>Casos de uso</w:t>
            </w:r>
          </w:p>
        </w:tc>
        <w:tc>
          <w:tcPr>
            <w:tcW w:w="394" w:type="dxa"/>
            <w:vAlign w:val="center"/>
          </w:tcPr>
          <w:p w:rsidR="002B4B27" w:rsidRDefault="002B4B27" w:rsidP="00777ADD">
            <w:pPr>
              <w:jc w:val="center"/>
            </w:pPr>
            <w:r>
              <w:t>1</w:t>
            </w:r>
          </w:p>
        </w:tc>
        <w:tc>
          <w:tcPr>
            <w:tcW w:w="6523" w:type="dxa"/>
            <w:vAlign w:val="center"/>
          </w:tcPr>
          <w:p w:rsidR="002B4B27" w:rsidRDefault="009E3160" w:rsidP="00777ADD">
            <w:r>
              <w:t>Elaborar módulo PPQA</w:t>
            </w:r>
          </w:p>
        </w:tc>
      </w:tr>
      <w:tr w:rsidR="002B4B27" w:rsidTr="00E90652">
        <w:tc>
          <w:tcPr>
            <w:tcW w:w="1588" w:type="dxa"/>
            <w:vMerge w:val="restart"/>
            <w:vAlign w:val="center"/>
          </w:tcPr>
          <w:p w:rsidR="002B4B27" w:rsidRDefault="002B4B27" w:rsidP="00777ADD">
            <w:r>
              <w:t>Entregables</w:t>
            </w:r>
          </w:p>
        </w:tc>
        <w:tc>
          <w:tcPr>
            <w:tcW w:w="394" w:type="dxa"/>
            <w:vAlign w:val="center"/>
          </w:tcPr>
          <w:p w:rsidR="002B4B27" w:rsidRDefault="002B4B27" w:rsidP="00777ADD">
            <w:pPr>
              <w:jc w:val="center"/>
            </w:pPr>
            <w:r>
              <w:t>1</w:t>
            </w:r>
          </w:p>
        </w:tc>
        <w:tc>
          <w:tcPr>
            <w:tcW w:w="6523" w:type="dxa"/>
            <w:vAlign w:val="center"/>
          </w:tcPr>
          <w:p w:rsidR="002B4B27" w:rsidRDefault="002B4B27" w:rsidP="00777ADD">
            <w:r>
              <w:t>Manuales de usuario</w:t>
            </w:r>
            <w:r w:rsidR="0020208C">
              <w:t xml:space="preserve"> (actualizado)</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2</w:t>
            </w:r>
          </w:p>
        </w:tc>
        <w:tc>
          <w:tcPr>
            <w:tcW w:w="6523" w:type="dxa"/>
            <w:vAlign w:val="center"/>
          </w:tcPr>
          <w:p w:rsidR="002B4B27" w:rsidRDefault="0020208C" w:rsidP="00777ADD">
            <w:r>
              <w:t>Informe de pruebas</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3</w:t>
            </w:r>
          </w:p>
        </w:tc>
        <w:tc>
          <w:tcPr>
            <w:tcW w:w="6523" w:type="dxa"/>
            <w:vAlign w:val="center"/>
          </w:tcPr>
          <w:p w:rsidR="002B4B27" w:rsidRDefault="0020208C" w:rsidP="001F322C">
            <w:r>
              <w:t>Plan de impl</w:t>
            </w:r>
            <w:r w:rsidR="001F322C">
              <w:t>eme</w:t>
            </w:r>
            <w:r>
              <w:t>ntación</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4</w:t>
            </w:r>
          </w:p>
        </w:tc>
        <w:tc>
          <w:tcPr>
            <w:tcW w:w="6523" w:type="dxa"/>
            <w:vAlign w:val="center"/>
          </w:tcPr>
          <w:p w:rsidR="002B4B27" w:rsidRDefault="0020208C" w:rsidP="00777ADD">
            <w:r>
              <w:t>Manual del sistema (actualizado)</w:t>
            </w:r>
          </w:p>
        </w:tc>
      </w:tr>
    </w:tbl>
    <w:p w:rsidR="00941F60" w:rsidRDefault="00941F60"/>
    <w:p w:rsidR="00F97400" w:rsidRDefault="00F97400">
      <w:pPr>
        <w:rPr>
          <w:b/>
        </w:rPr>
      </w:pPr>
    </w:p>
    <w:p w:rsidR="00EF58B3" w:rsidRDefault="00EF58B3">
      <w:pPr>
        <w:rPr>
          <w:b/>
        </w:rPr>
      </w:pPr>
    </w:p>
    <w:p w:rsidR="00EF58B3" w:rsidRDefault="00EF58B3">
      <w:pPr>
        <w:rPr>
          <w:b/>
        </w:rPr>
      </w:pPr>
    </w:p>
    <w:p w:rsidR="002B48DD" w:rsidRPr="007160A3" w:rsidRDefault="001C198F">
      <w:pPr>
        <w:rPr>
          <w:b/>
        </w:rPr>
      </w:pPr>
      <w:r>
        <w:rPr>
          <w:b/>
        </w:rPr>
        <w:lastRenderedPageBreak/>
        <w:t>7.3.</w:t>
      </w:r>
      <w:r>
        <w:rPr>
          <w:b/>
        </w:rPr>
        <w:tab/>
      </w:r>
      <w:r w:rsidR="002B48DD" w:rsidRPr="007160A3">
        <w:rPr>
          <w:b/>
        </w:rPr>
        <w:t>ESTRUCTURA DETALLADA DE TRABAJO (WBS – ENTR</w:t>
      </w:r>
      <w:r w:rsidR="006530C5">
        <w:rPr>
          <w:b/>
        </w:rPr>
        <w:t>E</w:t>
      </w:r>
      <w:r w:rsidR="002B48DD" w:rsidRPr="007160A3">
        <w:rPr>
          <w:b/>
        </w:rPr>
        <w:t>GABLES DE INGENIERIA)</w:t>
      </w:r>
    </w:p>
    <w:p w:rsidR="00BF134A" w:rsidRDefault="001C198F" w:rsidP="007160A3">
      <w:pPr>
        <w:jc w:val="both"/>
      </w:pPr>
      <w:r>
        <w:tab/>
      </w:r>
      <w:r w:rsidR="00BF134A">
        <w:t xml:space="preserve">En esta sección se definen los entregables de ingeniería del presente proyecto, los cuales </w:t>
      </w:r>
      <w:r>
        <w:tab/>
      </w:r>
      <w:r w:rsidR="00BF134A">
        <w:t>se pueden apreciar en el siguiente gráfico:</w:t>
      </w:r>
    </w:p>
    <w:p w:rsidR="003B5B80" w:rsidRDefault="00EF58B3" w:rsidP="00296C02">
      <w:pPr>
        <w:jc w:val="center"/>
      </w:pPr>
      <w:r>
        <w:object w:dxaOrig="8928" w:dyaOrig="4676">
          <v:shape id="_x0000_i1030" type="#_x0000_t75" style="width:384pt;height:200.55pt" o:ole="">
            <v:imagedata r:id="rId21" o:title=""/>
          </v:shape>
          <o:OLEObject Type="Embed" ProgID="Visio.Drawing.11" ShapeID="_x0000_i1030" DrawAspect="Content" ObjectID="_1486450186" r:id="rId22"/>
        </w:object>
      </w:r>
    </w:p>
    <w:p w:rsidR="00BF134A" w:rsidRPr="004A052A" w:rsidRDefault="004A052A" w:rsidP="007160A3">
      <w:pPr>
        <w:jc w:val="center"/>
        <w:rPr>
          <w:b/>
        </w:rPr>
      </w:pPr>
      <w:r w:rsidRPr="004A052A">
        <w:rPr>
          <w:b/>
        </w:rPr>
        <w:t xml:space="preserve">Gráfico </w:t>
      </w:r>
      <w:r w:rsidR="00DE3076">
        <w:rPr>
          <w:b/>
        </w:rPr>
        <w:t>6</w:t>
      </w:r>
      <w:r w:rsidRPr="004A052A">
        <w:rPr>
          <w:b/>
        </w:rPr>
        <w:t>: WBS - Entregables de Ingeniería</w:t>
      </w:r>
    </w:p>
    <w:p w:rsidR="001A6B48" w:rsidRDefault="001A6B48"/>
    <w:p w:rsidR="00942E98" w:rsidRPr="00C35598" w:rsidRDefault="006260F3">
      <w:pPr>
        <w:rPr>
          <w:b/>
        </w:rPr>
      </w:pPr>
      <w:r>
        <w:rPr>
          <w:b/>
        </w:rPr>
        <w:t>7.4.</w:t>
      </w:r>
      <w:r>
        <w:rPr>
          <w:b/>
        </w:rPr>
        <w:tab/>
      </w:r>
      <w:r w:rsidR="00942E98" w:rsidRPr="00C35598">
        <w:rPr>
          <w:b/>
        </w:rPr>
        <w:t>MATRIZ DE ENTREGABLES DE INGENIERIA (</w:t>
      </w:r>
      <w:r w:rsidR="00C97070">
        <w:rPr>
          <w:b/>
        </w:rPr>
        <w:t xml:space="preserve">CICLO DE VIDA EN </w:t>
      </w:r>
      <w:r w:rsidR="00942E98" w:rsidRPr="00C35598">
        <w:rPr>
          <w:b/>
        </w:rPr>
        <w:t>CASCADA)</w:t>
      </w:r>
    </w:p>
    <w:tbl>
      <w:tblPr>
        <w:tblStyle w:val="Tablaconcuadrcula"/>
        <w:tblW w:w="8505" w:type="dxa"/>
        <w:tblInd w:w="108" w:type="dxa"/>
        <w:tblLayout w:type="fixed"/>
        <w:tblLook w:val="04A0" w:firstRow="1" w:lastRow="0" w:firstColumn="1" w:lastColumn="0" w:noHBand="0" w:noVBand="1"/>
      </w:tblPr>
      <w:tblGrid>
        <w:gridCol w:w="534"/>
        <w:gridCol w:w="2585"/>
        <w:gridCol w:w="567"/>
        <w:gridCol w:w="2977"/>
        <w:gridCol w:w="1842"/>
      </w:tblGrid>
      <w:tr w:rsidR="001A6B48" w:rsidTr="00835373">
        <w:tc>
          <w:tcPr>
            <w:tcW w:w="3119" w:type="dxa"/>
            <w:gridSpan w:val="2"/>
            <w:shd w:val="clear" w:color="auto" w:fill="8DB3E2" w:themeFill="text2" w:themeFillTint="66"/>
            <w:vAlign w:val="center"/>
          </w:tcPr>
          <w:p w:rsidR="001A6B48" w:rsidRPr="00C355D6" w:rsidRDefault="001A6B48" w:rsidP="00C355D6">
            <w:pPr>
              <w:jc w:val="center"/>
              <w:rPr>
                <w:b/>
              </w:rPr>
            </w:pPr>
            <w:r w:rsidRPr="00C355D6">
              <w:rPr>
                <w:b/>
              </w:rPr>
              <w:t>Procedimiento</w:t>
            </w:r>
          </w:p>
        </w:tc>
        <w:tc>
          <w:tcPr>
            <w:tcW w:w="3544" w:type="dxa"/>
            <w:gridSpan w:val="2"/>
            <w:shd w:val="clear" w:color="auto" w:fill="8DB3E2" w:themeFill="text2" w:themeFillTint="66"/>
            <w:vAlign w:val="center"/>
          </w:tcPr>
          <w:p w:rsidR="001A6B48" w:rsidRPr="00C355D6" w:rsidRDefault="001A6B48" w:rsidP="00C355D6">
            <w:pPr>
              <w:jc w:val="center"/>
              <w:rPr>
                <w:b/>
              </w:rPr>
            </w:pPr>
            <w:r w:rsidRPr="00C355D6">
              <w:rPr>
                <w:b/>
              </w:rPr>
              <w:t>Entregables</w:t>
            </w:r>
          </w:p>
        </w:tc>
        <w:tc>
          <w:tcPr>
            <w:tcW w:w="1842" w:type="dxa"/>
            <w:shd w:val="clear" w:color="auto" w:fill="8DB3E2" w:themeFill="text2" w:themeFillTint="66"/>
            <w:vAlign w:val="center"/>
          </w:tcPr>
          <w:p w:rsidR="001A6B48" w:rsidRPr="00C355D6" w:rsidRDefault="001A6B48" w:rsidP="00C355D6">
            <w:pPr>
              <w:jc w:val="center"/>
              <w:rPr>
                <w:b/>
              </w:rPr>
            </w:pPr>
            <w:r w:rsidRPr="00C355D6">
              <w:rPr>
                <w:b/>
              </w:rPr>
              <w:t>Responsable</w:t>
            </w:r>
          </w:p>
        </w:tc>
      </w:tr>
      <w:tr w:rsidR="001A6B48" w:rsidTr="00835373">
        <w:tc>
          <w:tcPr>
            <w:tcW w:w="534" w:type="dxa"/>
            <w:vAlign w:val="center"/>
          </w:tcPr>
          <w:p w:rsidR="001A6B48" w:rsidRDefault="001A6B48" w:rsidP="007D6F07">
            <w:pPr>
              <w:jc w:val="center"/>
            </w:pPr>
            <w:r>
              <w:t>1</w:t>
            </w:r>
          </w:p>
        </w:tc>
        <w:tc>
          <w:tcPr>
            <w:tcW w:w="2585" w:type="dxa"/>
            <w:vAlign w:val="center"/>
          </w:tcPr>
          <w:p w:rsidR="001A6B48" w:rsidRDefault="001A6B48" w:rsidP="007D6F07">
            <w:r>
              <w:t>Requerimientos</w:t>
            </w:r>
          </w:p>
        </w:tc>
        <w:tc>
          <w:tcPr>
            <w:tcW w:w="567" w:type="dxa"/>
            <w:vAlign w:val="center"/>
          </w:tcPr>
          <w:p w:rsidR="001A6B48" w:rsidRDefault="001A6B48" w:rsidP="007D6F07">
            <w:pPr>
              <w:jc w:val="center"/>
            </w:pPr>
            <w:r>
              <w:t>1.1</w:t>
            </w:r>
          </w:p>
        </w:tc>
        <w:tc>
          <w:tcPr>
            <w:tcW w:w="2977" w:type="dxa"/>
            <w:vAlign w:val="center"/>
          </w:tcPr>
          <w:p w:rsidR="001A6B48" w:rsidRDefault="001A6B48" w:rsidP="007D6F07">
            <w:r>
              <w:t>Propuesta de solución</w:t>
            </w:r>
          </w:p>
        </w:tc>
        <w:tc>
          <w:tcPr>
            <w:tcW w:w="1842" w:type="dxa"/>
            <w:vAlign w:val="center"/>
          </w:tcPr>
          <w:p w:rsidR="001A6B48" w:rsidRDefault="00612C8D" w:rsidP="00612C8D">
            <w:r>
              <w:t>Líder de Proyecto</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612C8D">
            <w:pPr>
              <w:jc w:val="center"/>
            </w:pPr>
            <w:r>
              <w:t>1.</w:t>
            </w:r>
            <w:r w:rsidR="00612C8D">
              <w:t>2</w:t>
            </w:r>
          </w:p>
        </w:tc>
        <w:tc>
          <w:tcPr>
            <w:tcW w:w="2977" w:type="dxa"/>
            <w:vAlign w:val="center"/>
          </w:tcPr>
          <w:p w:rsidR="001A6B48" w:rsidRDefault="001A6B48" w:rsidP="007D6F07">
            <w:r>
              <w:t>Plan de Proyecto</w:t>
            </w:r>
          </w:p>
        </w:tc>
        <w:tc>
          <w:tcPr>
            <w:tcW w:w="1842" w:type="dxa"/>
            <w:vAlign w:val="center"/>
          </w:tcPr>
          <w:p w:rsidR="001A6B48" w:rsidRDefault="00612C8D" w:rsidP="007D6F07">
            <w:r>
              <w:t>Líder</w:t>
            </w:r>
            <w:r w:rsidR="001A6B48">
              <w:t xml:space="preserve"> de Proyecto</w:t>
            </w:r>
          </w:p>
        </w:tc>
      </w:tr>
      <w:tr w:rsidR="001A6B48" w:rsidTr="00835373">
        <w:tc>
          <w:tcPr>
            <w:tcW w:w="534" w:type="dxa"/>
            <w:vAlign w:val="center"/>
          </w:tcPr>
          <w:p w:rsidR="001A6B48" w:rsidRDefault="001A6B48" w:rsidP="007D6F07">
            <w:pPr>
              <w:jc w:val="center"/>
            </w:pPr>
            <w:r>
              <w:t>2</w:t>
            </w:r>
          </w:p>
        </w:tc>
        <w:tc>
          <w:tcPr>
            <w:tcW w:w="2585" w:type="dxa"/>
            <w:vAlign w:val="center"/>
          </w:tcPr>
          <w:p w:rsidR="001A6B48" w:rsidRDefault="001A6B48" w:rsidP="007D6F07">
            <w:r>
              <w:t>Análisis</w:t>
            </w:r>
          </w:p>
        </w:tc>
        <w:tc>
          <w:tcPr>
            <w:tcW w:w="567" w:type="dxa"/>
            <w:vAlign w:val="center"/>
          </w:tcPr>
          <w:p w:rsidR="001A6B48" w:rsidRDefault="001A6B48" w:rsidP="007D6F07">
            <w:pPr>
              <w:jc w:val="center"/>
            </w:pPr>
            <w:r>
              <w:t>2.1</w:t>
            </w:r>
          </w:p>
        </w:tc>
        <w:tc>
          <w:tcPr>
            <w:tcW w:w="2977" w:type="dxa"/>
            <w:vAlign w:val="center"/>
          </w:tcPr>
          <w:p w:rsidR="001A6B48" w:rsidRDefault="001A6B48" w:rsidP="007D6F07">
            <w:r>
              <w:t>Documento de Análisis</w:t>
            </w:r>
          </w:p>
        </w:tc>
        <w:tc>
          <w:tcPr>
            <w:tcW w:w="1842" w:type="dxa"/>
            <w:vAlign w:val="center"/>
          </w:tcPr>
          <w:p w:rsidR="001A6B48" w:rsidRDefault="001A6B48" w:rsidP="00612C8D">
            <w:r>
              <w:t xml:space="preserve">Analista </w:t>
            </w:r>
            <w:r w:rsidR="00612C8D">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2.2</w:t>
            </w:r>
          </w:p>
        </w:tc>
        <w:tc>
          <w:tcPr>
            <w:tcW w:w="2977" w:type="dxa"/>
            <w:vAlign w:val="center"/>
          </w:tcPr>
          <w:p w:rsidR="001A6B48" w:rsidRDefault="001A6B48" w:rsidP="007D6F07">
            <w:r>
              <w:t>Plan de Pruebas</w:t>
            </w:r>
          </w:p>
        </w:tc>
        <w:tc>
          <w:tcPr>
            <w:tcW w:w="1842" w:type="dxa"/>
            <w:vAlign w:val="center"/>
          </w:tcPr>
          <w:p w:rsidR="001A6B48" w:rsidRDefault="001A6B48" w:rsidP="007D6F07">
            <w:r>
              <w:t>Analista Funcional</w:t>
            </w:r>
          </w:p>
        </w:tc>
      </w:tr>
      <w:tr w:rsidR="001A6B48" w:rsidTr="00835373">
        <w:tc>
          <w:tcPr>
            <w:tcW w:w="534" w:type="dxa"/>
            <w:vAlign w:val="center"/>
          </w:tcPr>
          <w:p w:rsidR="001A6B48" w:rsidRDefault="001A6B48" w:rsidP="007D6F07">
            <w:pPr>
              <w:jc w:val="center"/>
            </w:pPr>
            <w:r>
              <w:t>3</w:t>
            </w:r>
          </w:p>
        </w:tc>
        <w:tc>
          <w:tcPr>
            <w:tcW w:w="2585" w:type="dxa"/>
            <w:vAlign w:val="center"/>
          </w:tcPr>
          <w:p w:rsidR="001A6B48" w:rsidRDefault="001A6B48" w:rsidP="007D6F07">
            <w:r>
              <w:t>Diseño</w:t>
            </w:r>
          </w:p>
        </w:tc>
        <w:tc>
          <w:tcPr>
            <w:tcW w:w="567" w:type="dxa"/>
            <w:vAlign w:val="center"/>
          </w:tcPr>
          <w:p w:rsidR="001A6B48" w:rsidRDefault="001A6B48" w:rsidP="007D6F07">
            <w:pPr>
              <w:jc w:val="center"/>
            </w:pPr>
            <w:r>
              <w:t>3.1</w:t>
            </w:r>
          </w:p>
        </w:tc>
        <w:tc>
          <w:tcPr>
            <w:tcW w:w="2977" w:type="dxa"/>
            <w:vAlign w:val="center"/>
          </w:tcPr>
          <w:p w:rsidR="001A6B48" w:rsidRDefault="001A6B48" w:rsidP="007D6F07">
            <w:r>
              <w:t>Documento de Diseño Técnic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4</w:t>
            </w:r>
          </w:p>
        </w:tc>
        <w:tc>
          <w:tcPr>
            <w:tcW w:w="2585" w:type="dxa"/>
            <w:vAlign w:val="center"/>
          </w:tcPr>
          <w:p w:rsidR="001A6B48" w:rsidRDefault="001A6B48" w:rsidP="007D6F07">
            <w:r>
              <w:t>Construcción</w:t>
            </w:r>
          </w:p>
        </w:tc>
        <w:tc>
          <w:tcPr>
            <w:tcW w:w="567" w:type="dxa"/>
            <w:vAlign w:val="center"/>
          </w:tcPr>
          <w:p w:rsidR="001A6B48" w:rsidRDefault="001A6B48" w:rsidP="007D6F07">
            <w:pPr>
              <w:jc w:val="center"/>
            </w:pPr>
            <w:r>
              <w:t>4.1</w:t>
            </w:r>
          </w:p>
        </w:tc>
        <w:tc>
          <w:tcPr>
            <w:tcW w:w="2977" w:type="dxa"/>
            <w:vAlign w:val="center"/>
          </w:tcPr>
          <w:p w:rsidR="001A6B48" w:rsidRDefault="001A6B48" w:rsidP="007D6F07">
            <w:r>
              <w:t>Manual de Usuario</w:t>
            </w:r>
          </w:p>
        </w:tc>
        <w:tc>
          <w:tcPr>
            <w:tcW w:w="1842" w:type="dxa"/>
            <w:vAlign w:val="center"/>
          </w:tcPr>
          <w:p w:rsidR="001A6B48" w:rsidRDefault="00B22199" w:rsidP="007D6F07">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2</w:t>
            </w:r>
          </w:p>
        </w:tc>
        <w:tc>
          <w:tcPr>
            <w:tcW w:w="2977" w:type="dxa"/>
            <w:vAlign w:val="center"/>
          </w:tcPr>
          <w:p w:rsidR="001A6B48" w:rsidRDefault="001A6B48" w:rsidP="007D6F07">
            <w:r>
              <w:t>Manual del Sistema</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3</w:t>
            </w:r>
          </w:p>
        </w:tc>
        <w:tc>
          <w:tcPr>
            <w:tcW w:w="2977" w:type="dxa"/>
            <w:vAlign w:val="center"/>
          </w:tcPr>
          <w:p w:rsidR="001A6B48" w:rsidRDefault="001A6B48" w:rsidP="007D6F07">
            <w:r>
              <w:t>Informe de pruebas (interno)</w:t>
            </w:r>
          </w:p>
        </w:tc>
        <w:tc>
          <w:tcPr>
            <w:tcW w:w="1842" w:type="dxa"/>
            <w:vAlign w:val="center"/>
          </w:tcPr>
          <w:p w:rsidR="001A6B48" w:rsidRDefault="001A6B48" w:rsidP="00B22199">
            <w:r>
              <w:t xml:space="preserve">Analista </w:t>
            </w:r>
            <w:r w:rsidR="00B22199">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4</w:t>
            </w:r>
          </w:p>
        </w:tc>
        <w:tc>
          <w:tcPr>
            <w:tcW w:w="2977" w:type="dxa"/>
            <w:vAlign w:val="center"/>
          </w:tcPr>
          <w:p w:rsidR="001A6B48" w:rsidRDefault="001A6B48" w:rsidP="007D6F07">
            <w:r>
              <w:t>Software Producid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5</w:t>
            </w:r>
          </w:p>
        </w:tc>
        <w:tc>
          <w:tcPr>
            <w:tcW w:w="2585" w:type="dxa"/>
            <w:vAlign w:val="center"/>
          </w:tcPr>
          <w:p w:rsidR="001A6B48" w:rsidRDefault="001A6B48" w:rsidP="007D6F07">
            <w:r>
              <w:t>Pruebas/Implementación</w:t>
            </w:r>
          </w:p>
        </w:tc>
        <w:tc>
          <w:tcPr>
            <w:tcW w:w="567" w:type="dxa"/>
            <w:vAlign w:val="center"/>
          </w:tcPr>
          <w:p w:rsidR="001A6B48" w:rsidRDefault="001A6B48" w:rsidP="007D6F07">
            <w:pPr>
              <w:jc w:val="center"/>
            </w:pPr>
            <w:r>
              <w:t>5.1</w:t>
            </w:r>
          </w:p>
        </w:tc>
        <w:tc>
          <w:tcPr>
            <w:tcW w:w="2977" w:type="dxa"/>
            <w:vAlign w:val="center"/>
          </w:tcPr>
          <w:p w:rsidR="001A6B48" w:rsidRDefault="006B5137" w:rsidP="007D6F07">
            <w:r>
              <w:t>Manual de Usuario</w:t>
            </w:r>
          </w:p>
        </w:tc>
        <w:tc>
          <w:tcPr>
            <w:tcW w:w="1842" w:type="dxa"/>
            <w:vAlign w:val="center"/>
          </w:tcPr>
          <w:p w:rsidR="001A6B48" w:rsidRDefault="001A6B48" w:rsidP="00E72D05">
            <w:r>
              <w:t xml:space="preserve">Analista </w:t>
            </w:r>
            <w:r w:rsidR="00E72D05">
              <w:t>De Calidad</w:t>
            </w:r>
          </w:p>
        </w:tc>
      </w:tr>
      <w:tr w:rsidR="006B5137" w:rsidTr="00835373">
        <w:tc>
          <w:tcPr>
            <w:tcW w:w="534" w:type="dxa"/>
            <w:vAlign w:val="center"/>
          </w:tcPr>
          <w:p w:rsidR="006B5137" w:rsidRDefault="006B5137" w:rsidP="007D6F07">
            <w:pPr>
              <w:jc w:val="center"/>
            </w:pPr>
          </w:p>
        </w:tc>
        <w:tc>
          <w:tcPr>
            <w:tcW w:w="2585" w:type="dxa"/>
            <w:vAlign w:val="center"/>
          </w:tcPr>
          <w:p w:rsidR="006B5137" w:rsidRDefault="006B5137" w:rsidP="007D6F07"/>
        </w:tc>
        <w:tc>
          <w:tcPr>
            <w:tcW w:w="567" w:type="dxa"/>
            <w:vAlign w:val="center"/>
          </w:tcPr>
          <w:p w:rsidR="006B5137" w:rsidRDefault="006B5137" w:rsidP="006B5137">
            <w:pPr>
              <w:jc w:val="center"/>
            </w:pPr>
            <w:r>
              <w:t>5.2</w:t>
            </w:r>
          </w:p>
        </w:tc>
        <w:tc>
          <w:tcPr>
            <w:tcW w:w="2977" w:type="dxa"/>
            <w:vAlign w:val="center"/>
          </w:tcPr>
          <w:p w:rsidR="006B5137" w:rsidRDefault="006B5137" w:rsidP="007D6F07">
            <w:r>
              <w:t>Informe de Pruebas</w:t>
            </w:r>
          </w:p>
        </w:tc>
        <w:tc>
          <w:tcPr>
            <w:tcW w:w="1842" w:type="dxa"/>
            <w:vAlign w:val="center"/>
          </w:tcPr>
          <w:p w:rsidR="006B5137" w:rsidRDefault="00B22199" w:rsidP="00E72D05">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835373">
            <w:pPr>
              <w:jc w:val="center"/>
            </w:pPr>
            <w:r>
              <w:t>5.</w:t>
            </w:r>
            <w:r w:rsidR="00835373">
              <w:t>3</w:t>
            </w:r>
          </w:p>
        </w:tc>
        <w:tc>
          <w:tcPr>
            <w:tcW w:w="2977" w:type="dxa"/>
            <w:vAlign w:val="center"/>
          </w:tcPr>
          <w:p w:rsidR="001A6B48" w:rsidRDefault="001A6B48" w:rsidP="007D6F07">
            <w:r>
              <w:t>Plan de Implementación</w:t>
            </w:r>
          </w:p>
        </w:tc>
        <w:tc>
          <w:tcPr>
            <w:tcW w:w="1842" w:type="dxa"/>
            <w:vAlign w:val="center"/>
          </w:tcPr>
          <w:p w:rsidR="001A6B48" w:rsidRDefault="001A6B48" w:rsidP="007D6F07">
            <w:r>
              <w:t xml:space="preserve">Analista </w:t>
            </w:r>
            <w:r>
              <w:lastRenderedPageBreak/>
              <w:t>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5.3</w:t>
            </w:r>
          </w:p>
        </w:tc>
        <w:tc>
          <w:tcPr>
            <w:tcW w:w="2977" w:type="dxa"/>
            <w:vAlign w:val="center"/>
          </w:tcPr>
          <w:p w:rsidR="001A6B48" w:rsidRDefault="00E72D05" w:rsidP="007D6F07">
            <w:r>
              <w:t>Manual de</w:t>
            </w:r>
            <w:r w:rsidR="00835373">
              <w:t>l</w:t>
            </w:r>
            <w:r>
              <w:t xml:space="preserve"> Sistema</w:t>
            </w:r>
          </w:p>
        </w:tc>
        <w:tc>
          <w:tcPr>
            <w:tcW w:w="1842" w:type="dxa"/>
            <w:vAlign w:val="center"/>
          </w:tcPr>
          <w:p w:rsidR="001A6B48" w:rsidRDefault="001A6B48" w:rsidP="007D6F07">
            <w:r>
              <w:t>Analista Programador</w:t>
            </w:r>
          </w:p>
        </w:tc>
      </w:tr>
    </w:tbl>
    <w:p w:rsidR="00C6455B" w:rsidRDefault="00C6455B"/>
    <w:p w:rsidR="00942E98" w:rsidRPr="00D74AE2" w:rsidRDefault="0033022C">
      <w:pPr>
        <w:rPr>
          <w:b/>
        </w:rPr>
      </w:pPr>
      <w:r>
        <w:rPr>
          <w:b/>
        </w:rPr>
        <w:t>7.5.</w:t>
      </w:r>
      <w:r>
        <w:rPr>
          <w:b/>
        </w:rPr>
        <w:tab/>
      </w:r>
      <w:r w:rsidR="00942E98" w:rsidRPr="00D74AE2">
        <w:rPr>
          <w:b/>
        </w:rPr>
        <w:t>LISTA DE PROCESOS UTILIZADOS Y GUIAS DE ADECUACION</w:t>
      </w:r>
    </w:p>
    <w:p w:rsidR="009848F2" w:rsidRDefault="0033022C" w:rsidP="00D74AE2">
      <w:pPr>
        <w:jc w:val="both"/>
      </w:pPr>
      <w:r>
        <w:tab/>
      </w:r>
      <w:r w:rsidR="009848F2">
        <w:t xml:space="preserve">A continuación detallamos los diferentes procesos y guías de adecuación involucradas en </w:t>
      </w:r>
      <w:r>
        <w:tab/>
      </w:r>
      <w:r w:rsidR="009848F2">
        <w:t>el presente Plan de Proyecto.</w:t>
      </w:r>
    </w:p>
    <w:tbl>
      <w:tblPr>
        <w:tblStyle w:val="Tablaconcuadrcula"/>
        <w:tblW w:w="0" w:type="auto"/>
        <w:tblInd w:w="108" w:type="dxa"/>
        <w:tblLook w:val="04A0" w:firstRow="1" w:lastRow="0" w:firstColumn="1" w:lastColumn="0" w:noHBand="0" w:noVBand="1"/>
      </w:tblPr>
      <w:tblGrid>
        <w:gridCol w:w="794"/>
        <w:gridCol w:w="4309"/>
        <w:gridCol w:w="1560"/>
        <w:gridCol w:w="1842"/>
      </w:tblGrid>
      <w:tr w:rsidR="0053636C" w:rsidTr="006A37A9">
        <w:tc>
          <w:tcPr>
            <w:tcW w:w="794" w:type="dxa"/>
            <w:shd w:val="clear" w:color="auto" w:fill="8DB3E2" w:themeFill="text2" w:themeFillTint="66"/>
            <w:vAlign w:val="center"/>
          </w:tcPr>
          <w:p w:rsidR="0053636C" w:rsidRPr="009658F6" w:rsidRDefault="0053636C" w:rsidP="009658F6">
            <w:pPr>
              <w:jc w:val="center"/>
              <w:rPr>
                <w:b/>
              </w:rPr>
            </w:pPr>
            <w:proofErr w:type="spellStart"/>
            <w:r w:rsidRPr="009658F6">
              <w:rPr>
                <w:b/>
              </w:rPr>
              <w:t>Item</w:t>
            </w:r>
            <w:proofErr w:type="spellEnd"/>
          </w:p>
        </w:tc>
        <w:tc>
          <w:tcPr>
            <w:tcW w:w="4309" w:type="dxa"/>
            <w:shd w:val="clear" w:color="auto" w:fill="8DB3E2" w:themeFill="text2" w:themeFillTint="66"/>
            <w:vAlign w:val="center"/>
          </w:tcPr>
          <w:p w:rsidR="0053636C" w:rsidRPr="009658F6" w:rsidRDefault="0053636C" w:rsidP="009658F6">
            <w:pPr>
              <w:jc w:val="center"/>
              <w:rPr>
                <w:b/>
              </w:rPr>
            </w:pPr>
            <w:r w:rsidRPr="009658F6">
              <w:rPr>
                <w:b/>
              </w:rPr>
              <w:t>Documento</w:t>
            </w:r>
          </w:p>
        </w:tc>
        <w:tc>
          <w:tcPr>
            <w:tcW w:w="1560" w:type="dxa"/>
            <w:shd w:val="clear" w:color="auto" w:fill="8DB3E2" w:themeFill="text2" w:themeFillTint="66"/>
            <w:vAlign w:val="center"/>
          </w:tcPr>
          <w:p w:rsidR="0053636C" w:rsidRPr="009658F6" w:rsidRDefault="0053636C" w:rsidP="009658F6">
            <w:pPr>
              <w:jc w:val="center"/>
              <w:rPr>
                <w:b/>
              </w:rPr>
            </w:pPr>
            <w:r w:rsidRPr="009658F6">
              <w:rPr>
                <w:b/>
              </w:rPr>
              <w:t>Versión</w:t>
            </w:r>
          </w:p>
        </w:tc>
        <w:tc>
          <w:tcPr>
            <w:tcW w:w="1842" w:type="dxa"/>
            <w:shd w:val="clear" w:color="auto" w:fill="8DB3E2" w:themeFill="text2" w:themeFillTint="66"/>
            <w:vAlign w:val="center"/>
          </w:tcPr>
          <w:p w:rsidR="0053636C" w:rsidRPr="009658F6" w:rsidRDefault="0053636C" w:rsidP="009658F6">
            <w:pPr>
              <w:jc w:val="center"/>
              <w:rPr>
                <w:b/>
              </w:rPr>
            </w:pPr>
            <w:r w:rsidRPr="009658F6">
              <w:rPr>
                <w:b/>
              </w:rPr>
              <w:t>Fecha</w:t>
            </w:r>
          </w:p>
        </w:tc>
      </w:tr>
      <w:tr w:rsidR="0053636C" w:rsidTr="006A37A9">
        <w:tc>
          <w:tcPr>
            <w:tcW w:w="794" w:type="dxa"/>
            <w:vAlign w:val="center"/>
          </w:tcPr>
          <w:p w:rsidR="0053636C" w:rsidRDefault="0053636C" w:rsidP="009658F6">
            <w:pPr>
              <w:jc w:val="center"/>
            </w:pPr>
            <w:r>
              <w:t>1</w:t>
            </w:r>
          </w:p>
        </w:tc>
        <w:tc>
          <w:tcPr>
            <w:tcW w:w="4309" w:type="dxa"/>
            <w:vAlign w:val="center"/>
          </w:tcPr>
          <w:p w:rsidR="0053636C" w:rsidRDefault="0053636C" w:rsidP="009658F6">
            <w:r>
              <w:t>Cronograma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2</w:t>
            </w:r>
          </w:p>
        </w:tc>
        <w:tc>
          <w:tcPr>
            <w:tcW w:w="4309" w:type="dxa"/>
            <w:vAlign w:val="center"/>
          </w:tcPr>
          <w:p w:rsidR="0053636C" w:rsidRDefault="0053636C" w:rsidP="009658F6">
            <w:r>
              <w:t>Proceso Gestión Proyecto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3</w:t>
            </w:r>
          </w:p>
        </w:tc>
        <w:tc>
          <w:tcPr>
            <w:tcW w:w="4309" w:type="dxa"/>
            <w:vAlign w:val="center"/>
          </w:tcPr>
          <w:p w:rsidR="0053636C" w:rsidRDefault="0053636C" w:rsidP="009658F6">
            <w:r>
              <w:t>LMR RQM</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bl>
    <w:p w:rsidR="0053636C" w:rsidRDefault="0053636C"/>
    <w:p w:rsidR="00942E98" w:rsidRPr="009658F6" w:rsidRDefault="000A6C8A">
      <w:pPr>
        <w:rPr>
          <w:b/>
        </w:rPr>
      </w:pPr>
      <w:r>
        <w:rPr>
          <w:b/>
        </w:rPr>
        <w:t>7.5.1</w:t>
      </w:r>
      <w:r>
        <w:rPr>
          <w:b/>
        </w:rPr>
        <w:tab/>
        <w:t xml:space="preserve">. </w:t>
      </w:r>
      <w:r w:rsidR="00942E98" w:rsidRPr="009658F6">
        <w:rPr>
          <w:b/>
        </w:rPr>
        <w:t>PROCESOS</w:t>
      </w:r>
    </w:p>
    <w:tbl>
      <w:tblPr>
        <w:tblStyle w:val="Tablaconcuadrcula"/>
        <w:tblW w:w="0" w:type="auto"/>
        <w:tblInd w:w="108" w:type="dxa"/>
        <w:tblLook w:val="04A0" w:firstRow="1" w:lastRow="0" w:firstColumn="1" w:lastColumn="0" w:noHBand="0" w:noVBand="1"/>
      </w:tblPr>
      <w:tblGrid>
        <w:gridCol w:w="1842"/>
        <w:gridCol w:w="2694"/>
        <w:gridCol w:w="3969"/>
      </w:tblGrid>
      <w:tr w:rsidR="0053636C" w:rsidTr="006B787C">
        <w:tc>
          <w:tcPr>
            <w:tcW w:w="1842" w:type="dxa"/>
            <w:shd w:val="clear" w:color="auto" w:fill="8DB3E2" w:themeFill="text2" w:themeFillTint="66"/>
            <w:vAlign w:val="center"/>
          </w:tcPr>
          <w:p w:rsidR="0053636C" w:rsidRPr="002C3366" w:rsidRDefault="0053636C" w:rsidP="002C3366">
            <w:pPr>
              <w:jc w:val="center"/>
              <w:rPr>
                <w:b/>
              </w:rPr>
            </w:pPr>
          </w:p>
        </w:tc>
        <w:tc>
          <w:tcPr>
            <w:tcW w:w="2694" w:type="dxa"/>
            <w:shd w:val="clear" w:color="auto" w:fill="8DB3E2" w:themeFill="text2" w:themeFillTint="66"/>
            <w:vAlign w:val="center"/>
          </w:tcPr>
          <w:p w:rsidR="0053636C" w:rsidRPr="002C3366" w:rsidRDefault="0053636C" w:rsidP="002C3366">
            <w:pPr>
              <w:jc w:val="center"/>
              <w:rPr>
                <w:b/>
              </w:rPr>
            </w:pPr>
            <w:r w:rsidRPr="002C3366">
              <w:rPr>
                <w:b/>
              </w:rPr>
              <w:t>Proceso</w:t>
            </w:r>
          </w:p>
        </w:tc>
        <w:tc>
          <w:tcPr>
            <w:tcW w:w="3969" w:type="dxa"/>
            <w:shd w:val="clear" w:color="auto" w:fill="8DB3E2" w:themeFill="text2" w:themeFillTint="66"/>
            <w:vAlign w:val="center"/>
          </w:tcPr>
          <w:p w:rsidR="0053636C" w:rsidRPr="002C3366" w:rsidRDefault="0053636C" w:rsidP="002C3366">
            <w:pPr>
              <w:jc w:val="center"/>
              <w:rPr>
                <w:b/>
              </w:rPr>
            </w:pPr>
            <w:r w:rsidRPr="002C3366">
              <w:rPr>
                <w:b/>
              </w:rPr>
              <w:t>Artefacto</w:t>
            </w:r>
          </w:p>
        </w:tc>
      </w:tr>
      <w:tr w:rsidR="0053636C" w:rsidTr="006B787C">
        <w:tc>
          <w:tcPr>
            <w:tcW w:w="1842" w:type="dxa"/>
            <w:vMerge w:val="restart"/>
            <w:vAlign w:val="center"/>
          </w:tcPr>
          <w:p w:rsidR="0053636C" w:rsidRDefault="0053636C" w:rsidP="002C3366">
            <w:r>
              <w:t>Capa Gestión</w:t>
            </w:r>
          </w:p>
        </w:tc>
        <w:tc>
          <w:tcPr>
            <w:tcW w:w="2694" w:type="dxa"/>
            <w:vAlign w:val="center"/>
          </w:tcPr>
          <w:p w:rsidR="0053636C" w:rsidRDefault="0053636C" w:rsidP="002C3366">
            <w:r>
              <w:t>Planifica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Ejecu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Seguimiento</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trol</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ierre</w:t>
            </w:r>
          </w:p>
        </w:tc>
        <w:tc>
          <w:tcPr>
            <w:tcW w:w="3969" w:type="dxa"/>
            <w:vAlign w:val="center"/>
          </w:tcPr>
          <w:p w:rsidR="0053636C" w:rsidRDefault="0053636C" w:rsidP="002C3366">
            <w:r>
              <w:t>Acta de Cierre</w:t>
            </w:r>
          </w:p>
        </w:tc>
      </w:tr>
      <w:tr w:rsidR="0053636C" w:rsidTr="006B787C">
        <w:tc>
          <w:tcPr>
            <w:tcW w:w="1842" w:type="dxa"/>
            <w:vMerge w:val="restart"/>
            <w:vAlign w:val="center"/>
          </w:tcPr>
          <w:p w:rsidR="0053636C" w:rsidRDefault="0053636C" w:rsidP="002C3366">
            <w:r>
              <w:t>Capa Ingeniería</w:t>
            </w:r>
          </w:p>
        </w:tc>
        <w:tc>
          <w:tcPr>
            <w:tcW w:w="2694" w:type="dxa"/>
            <w:vAlign w:val="center"/>
          </w:tcPr>
          <w:p w:rsidR="0053636C" w:rsidRDefault="0053636C" w:rsidP="002C3366">
            <w:r>
              <w:t>Requerimientos</w:t>
            </w:r>
          </w:p>
        </w:tc>
        <w:tc>
          <w:tcPr>
            <w:tcW w:w="3969" w:type="dxa"/>
            <w:vAlign w:val="center"/>
          </w:tcPr>
          <w:p w:rsidR="0053636C" w:rsidRDefault="006D5761" w:rsidP="002C3366">
            <w:r>
              <w:t>LMR de Requerimiento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Análisis</w:t>
            </w:r>
          </w:p>
        </w:tc>
        <w:tc>
          <w:tcPr>
            <w:tcW w:w="3969" w:type="dxa"/>
            <w:vAlign w:val="center"/>
          </w:tcPr>
          <w:p w:rsidR="0053636C" w:rsidRDefault="0053636C" w:rsidP="002C3366">
            <w:r>
              <w:t>Plan de Prueba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Diseño</w:t>
            </w:r>
          </w:p>
        </w:tc>
        <w:tc>
          <w:tcPr>
            <w:tcW w:w="3969" w:type="dxa"/>
            <w:vAlign w:val="center"/>
          </w:tcPr>
          <w:p w:rsidR="0053636C" w:rsidRDefault="0053636C" w:rsidP="002C3366">
            <w:r>
              <w:t>Documento de Diseño Técnico</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strucción</w:t>
            </w:r>
          </w:p>
        </w:tc>
        <w:tc>
          <w:tcPr>
            <w:tcW w:w="3969" w:type="dxa"/>
            <w:vAlign w:val="center"/>
          </w:tcPr>
          <w:p w:rsidR="0053636C" w:rsidRDefault="0053636C" w:rsidP="002C3366">
            <w:r>
              <w:t>Manual del Sistema</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Pruebas/Implementación</w:t>
            </w:r>
          </w:p>
        </w:tc>
        <w:tc>
          <w:tcPr>
            <w:tcW w:w="3969" w:type="dxa"/>
            <w:vAlign w:val="center"/>
          </w:tcPr>
          <w:p w:rsidR="0053636C" w:rsidRDefault="0053636C" w:rsidP="002C3366">
            <w:r>
              <w:t>Plan de Pruebas</w:t>
            </w:r>
          </w:p>
        </w:tc>
      </w:tr>
    </w:tbl>
    <w:p w:rsidR="009848F2" w:rsidRDefault="009848F2"/>
    <w:p w:rsidR="00942E98" w:rsidRPr="003C64D8" w:rsidRDefault="00942E98">
      <w:pPr>
        <w:rPr>
          <w:b/>
        </w:rPr>
      </w:pPr>
      <w:r w:rsidRPr="003C64D8">
        <w:rPr>
          <w:b/>
        </w:rPr>
        <w:t>7.5.2.</w:t>
      </w:r>
      <w:r w:rsidR="000F2FF4">
        <w:rPr>
          <w:b/>
        </w:rPr>
        <w:t xml:space="preserve"> </w:t>
      </w:r>
      <w:r w:rsidRPr="003C64D8">
        <w:rPr>
          <w:b/>
        </w:rPr>
        <w:t>GUIAS DE ADECUACION</w:t>
      </w:r>
    </w:p>
    <w:p w:rsidR="00B61325" w:rsidRDefault="000F2FF4">
      <w:r>
        <w:tab/>
        <w:t xml:space="preserve">  </w:t>
      </w:r>
      <w:r w:rsidR="00B61325">
        <w:t>No aplica.</w:t>
      </w:r>
    </w:p>
    <w:p w:rsidR="00EA0770" w:rsidRDefault="00EA0770"/>
    <w:p w:rsidR="00AF566B" w:rsidRPr="00F007F6" w:rsidRDefault="00950F42">
      <w:pPr>
        <w:rPr>
          <w:b/>
        </w:rPr>
      </w:pPr>
      <w:r>
        <w:rPr>
          <w:b/>
        </w:rPr>
        <w:t>8.</w:t>
      </w:r>
      <w:r>
        <w:rPr>
          <w:b/>
        </w:rPr>
        <w:tab/>
      </w:r>
      <w:r w:rsidR="00AF566B" w:rsidRPr="00F007F6">
        <w:rPr>
          <w:b/>
        </w:rPr>
        <w:t>ORGANIZACIÓN DEL PROYECTO</w:t>
      </w:r>
    </w:p>
    <w:p w:rsidR="00AF566B" w:rsidRDefault="00950F42" w:rsidP="0050662B">
      <w:pPr>
        <w:jc w:val="both"/>
      </w:pPr>
      <w:r>
        <w:tab/>
      </w:r>
      <w:r w:rsidR="00AF566B">
        <w:t xml:space="preserve">A continuación se detalla el esquema jerárquico y organizacional que tendrá el proyecto </w:t>
      </w:r>
      <w:r>
        <w:tab/>
      </w:r>
      <w:r w:rsidR="00AF566B">
        <w:t>durante su desarrollo.</w:t>
      </w:r>
    </w:p>
    <w:p w:rsidR="00AF566B" w:rsidRPr="00F007F6" w:rsidRDefault="005168C1">
      <w:pPr>
        <w:rPr>
          <w:b/>
        </w:rPr>
      </w:pPr>
      <w:r>
        <w:rPr>
          <w:b/>
        </w:rPr>
        <w:t>8.1.</w:t>
      </w:r>
      <w:r>
        <w:rPr>
          <w:b/>
        </w:rPr>
        <w:tab/>
      </w:r>
      <w:r w:rsidR="00AF566B" w:rsidRPr="00F007F6">
        <w:rPr>
          <w:b/>
        </w:rPr>
        <w:t>ORGANIGRAMA</w:t>
      </w:r>
    </w:p>
    <w:p w:rsidR="00AF566B" w:rsidRDefault="005168C1" w:rsidP="00F007F6">
      <w:pPr>
        <w:jc w:val="both"/>
      </w:pPr>
      <w:r>
        <w:tab/>
      </w:r>
      <w:r w:rsidR="00AF566B">
        <w:t xml:space="preserve">Se muestra a continuación el organigrama del proyecto por parte de </w:t>
      </w:r>
      <w:proofErr w:type="spellStart"/>
      <w:r w:rsidR="00F95859">
        <w:t>Code</w:t>
      </w:r>
      <w:proofErr w:type="spellEnd"/>
      <w:r w:rsidR="00F95859">
        <w:t xml:space="preserve"> </w:t>
      </w:r>
      <w:proofErr w:type="spellStart"/>
      <w:r w:rsidR="00F95859">
        <w:t>Labs</w:t>
      </w:r>
      <w:proofErr w:type="spellEnd"/>
      <w:r w:rsidR="00AF566B">
        <w:t xml:space="preserve">, indicando </w:t>
      </w:r>
      <w:r w:rsidR="009C5DFF">
        <w:tab/>
      </w:r>
      <w:r w:rsidR="006E2CA1">
        <w:t xml:space="preserve">los </w:t>
      </w:r>
      <w:r w:rsidR="00AF566B">
        <w:t>roles e integrantes.</w:t>
      </w:r>
    </w:p>
    <w:p w:rsidR="00360AF8" w:rsidRDefault="005F2A48" w:rsidP="005F2A48">
      <w:pPr>
        <w:jc w:val="center"/>
      </w:pPr>
      <w:r>
        <w:object w:dxaOrig="5554" w:dyaOrig="7533">
          <v:shape id="_x0000_i1031" type="#_x0000_t75" style="width:173.15pt;height:234.85pt" o:ole="">
            <v:imagedata r:id="rId23" o:title=""/>
          </v:shape>
          <o:OLEObject Type="Embed" ProgID="Visio.Drawing.11" ShapeID="_x0000_i1031" DrawAspect="Content" ObjectID="_1486450187" r:id="rId24"/>
        </w:object>
      </w:r>
    </w:p>
    <w:p w:rsidR="00F95D0C" w:rsidRPr="008957B4" w:rsidRDefault="00F95D0C" w:rsidP="008957B4">
      <w:pPr>
        <w:jc w:val="center"/>
        <w:rPr>
          <w:b/>
        </w:rPr>
      </w:pPr>
      <w:r w:rsidRPr="008957B4">
        <w:rPr>
          <w:b/>
        </w:rPr>
        <w:t xml:space="preserve">Gráfico </w:t>
      </w:r>
      <w:r w:rsidR="00DE3076">
        <w:rPr>
          <w:b/>
        </w:rPr>
        <w:t>7</w:t>
      </w:r>
      <w:r w:rsidRPr="008957B4">
        <w:rPr>
          <w:b/>
        </w:rPr>
        <w:t>: Organigrama del Proyecto</w:t>
      </w:r>
    </w:p>
    <w:p w:rsidR="00DD3BC6" w:rsidRDefault="00A9340D" w:rsidP="00DD3BC6">
      <w:pPr>
        <w:jc w:val="both"/>
      </w:pPr>
      <w:r>
        <w:tab/>
      </w:r>
      <w:r w:rsidR="006E297B">
        <w:t xml:space="preserve">Para la adecuada ejecución del proyecto se considerará la conformación de un comité </w:t>
      </w:r>
      <w:r>
        <w:tab/>
      </w:r>
      <w:r w:rsidR="006E297B">
        <w:t xml:space="preserve">integrado por miembros de </w:t>
      </w:r>
      <w:r>
        <w:t>La Empresa</w:t>
      </w:r>
      <w:r w:rsidR="00867F95">
        <w:t xml:space="preserve"> y </w:t>
      </w:r>
      <w:proofErr w:type="spellStart"/>
      <w:r w:rsidR="00CD35D4">
        <w:t>Code</w:t>
      </w:r>
      <w:proofErr w:type="spellEnd"/>
      <w:r w:rsidR="00CD35D4">
        <w:t xml:space="preserve"> </w:t>
      </w:r>
      <w:proofErr w:type="spellStart"/>
      <w:r w:rsidR="00CD35D4">
        <w:t>Labs</w:t>
      </w:r>
      <w:proofErr w:type="spellEnd"/>
      <w:r w:rsidR="00867F95">
        <w:t xml:space="preserve"> la cual estará </w:t>
      </w:r>
      <w:r w:rsidR="006E297B">
        <w:t xml:space="preserve">conformador de la </w:t>
      </w:r>
      <w:r>
        <w:tab/>
      </w:r>
      <w:r w:rsidR="006E297B">
        <w:t>siguiente manera:</w:t>
      </w:r>
    </w:p>
    <w:p w:rsidR="00A95043" w:rsidRPr="00AE34A0" w:rsidRDefault="00A95043" w:rsidP="00A95043">
      <w:pPr>
        <w:pStyle w:val="Prrafodelista"/>
        <w:numPr>
          <w:ilvl w:val="0"/>
          <w:numId w:val="24"/>
        </w:numPr>
        <w:jc w:val="both"/>
        <w:rPr>
          <w:b/>
        </w:rPr>
      </w:pPr>
      <w:r w:rsidRPr="00AE34A0">
        <w:rPr>
          <w:b/>
        </w:rPr>
        <w:t>LA EMPRESA</w:t>
      </w:r>
    </w:p>
    <w:p w:rsidR="00A95043" w:rsidRDefault="00A95043" w:rsidP="00A95043">
      <w:pPr>
        <w:jc w:val="both"/>
      </w:pPr>
      <w:r>
        <w:tab/>
      </w:r>
      <w:r>
        <w:tab/>
      </w:r>
      <w:r>
        <w:tab/>
      </w:r>
      <w:r>
        <w:tab/>
        <w:t>Líder Usuario</w:t>
      </w:r>
    </w:p>
    <w:p w:rsidR="00A95043" w:rsidRPr="00AE34A0" w:rsidRDefault="00A95043" w:rsidP="00A95043">
      <w:pPr>
        <w:pStyle w:val="Prrafodelista"/>
        <w:numPr>
          <w:ilvl w:val="0"/>
          <w:numId w:val="24"/>
        </w:numPr>
        <w:jc w:val="both"/>
        <w:rPr>
          <w:b/>
        </w:rPr>
      </w:pPr>
      <w:proofErr w:type="spellStart"/>
      <w:r w:rsidRPr="00AE34A0">
        <w:rPr>
          <w:b/>
        </w:rPr>
        <w:t>Code</w:t>
      </w:r>
      <w:proofErr w:type="spellEnd"/>
      <w:r w:rsidRPr="00AE34A0">
        <w:rPr>
          <w:b/>
        </w:rPr>
        <w:t xml:space="preserve"> </w:t>
      </w:r>
      <w:proofErr w:type="spellStart"/>
      <w:r w:rsidRPr="00AE34A0">
        <w:rPr>
          <w:b/>
        </w:rPr>
        <w:t>Labs</w:t>
      </w:r>
      <w:proofErr w:type="spellEnd"/>
    </w:p>
    <w:p w:rsidR="00A95043" w:rsidRDefault="00A95043" w:rsidP="00A95043">
      <w:pPr>
        <w:jc w:val="both"/>
      </w:pPr>
      <w:r>
        <w:tab/>
      </w:r>
      <w:r>
        <w:tab/>
      </w:r>
      <w:r>
        <w:tab/>
      </w:r>
      <w:r>
        <w:tab/>
        <w:t>Líder de Proyecto</w:t>
      </w:r>
    </w:p>
    <w:p w:rsidR="00A95043" w:rsidRDefault="00A95043" w:rsidP="00A95043">
      <w:pPr>
        <w:jc w:val="both"/>
      </w:pPr>
      <w:r>
        <w:tab/>
      </w:r>
      <w:r>
        <w:tab/>
      </w:r>
      <w:r>
        <w:tab/>
      </w:r>
      <w:r>
        <w:tab/>
        <w:t>Analista de Calidad y Documentador</w:t>
      </w:r>
    </w:p>
    <w:p w:rsidR="00A95043" w:rsidRDefault="00A95043" w:rsidP="00A95043">
      <w:pPr>
        <w:pStyle w:val="Prrafodelista"/>
        <w:rPr>
          <w:b/>
        </w:rPr>
      </w:pPr>
    </w:p>
    <w:p w:rsidR="00A0607C" w:rsidRPr="00335968" w:rsidRDefault="00A0607C">
      <w:pPr>
        <w:rPr>
          <w:b/>
        </w:rPr>
      </w:pPr>
      <w:r w:rsidRPr="00335968">
        <w:rPr>
          <w:b/>
        </w:rPr>
        <w:t>8.2. RESPONSABILIDAD DE</w:t>
      </w:r>
      <w:r w:rsidR="009B5915">
        <w:rPr>
          <w:b/>
        </w:rPr>
        <w:t>L CLIENTE</w:t>
      </w:r>
    </w:p>
    <w:tbl>
      <w:tblPr>
        <w:tblStyle w:val="Tablaconcuadrcula"/>
        <w:tblW w:w="0" w:type="auto"/>
        <w:tblInd w:w="108" w:type="dxa"/>
        <w:tblLook w:val="04A0" w:firstRow="1" w:lastRow="0" w:firstColumn="1" w:lastColumn="0" w:noHBand="0" w:noVBand="1"/>
      </w:tblPr>
      <w:tblGrid>
        <w:gridCol w:w="794"/>
        <w:gridCol w:w="7711"/>
      </w:tblGrid>
      <w:tr w:rsidR="00350498" w:rsidTr="002E1E05">
        <w:tc>
          <w:tcPr>
            <w:tcW w:w="794" w:type="dxa"/>
            <w:shd w:val="clear" w:color="auto" w:fill="8DB3E2" w:themeFill="text2" w:themeFillTint="66"/>
            <w:vAlign w:val="center"/>
          </w:tcPr>
          <w:p w:rsidR="00350498" w:rsidRPr="004C4FFF" w:rsidRDefault="00350498" w:rsidP="004C4FFF">
            <w:pPr>
              <w:jc w:val="center"/>
              <w:rPr>
                <w:b/>
              </w:rPr>
            </w:pPr>
            <w:proofErr w:type="spellStart"/>
            <w:r w:rsidRPr="004C4FFF">
              <w:rPr>
                <w:b/>
              </w:rPr>
              <w:t>Item</w:t>
            </w:r>
            <w:proofErr w:type="spellEnd"/>
          </w:p>
        </w:tc>
        <w:tc>
          <w:tcPr>
            <w:tcW w:w="7711" w:type="dxa"/>
            <w:shd w:val="clear" w:color="auto" w:fill="8DB3E2" w:themeFill="text2" w:themeFillTint="66"/>
            <w:vAlign w:val="center"/>
          </w:tcPr>
          <w:p w:rsidR="00350498" w:rsidRPr="004C4FFF" w:rsidRDefault="00350498" w:rsidP="004C4FFF">
            <w:pPr>
              <w:jc w:val="center"/>
              <w:rPr>
                <w:b/>
              </w:rPr>
            </w:pPr>
            <w:r w:rsidRPr="004C4FFF">
              <w:rPr>
                <w:b/>
              </w:rPr>
              <w:t>Responsabilidad</w:t>
            </w:r>
          </w:p>
        </w:tc>
      </w:tr>
      <w:tr w:rsidR="00350498" w:rsidTr="002E1E05">
        <w:tc>
          <w:tcPr>
            <w:tcW w:w="794" w:type="dxa"/>
            <w:vAlign w:val="center"/>
          </w:tcPr>
          <w:p w:rsidR="00350498" w:rsidRDefault="00350498" w:rsidP="004C4FFF">
            <w:pPr>
              <w:jc w:val="center"/>
            </w:pPr>
            <w:r>
              <w:t>1</w:t>
            </w:r>
          </w:p>
        </w:tc>
        <w:tc>
          <w:tcPr>
            <w:tcW w:w="7711" w:type="dxa"/>
            <w:vAlign w:val="center"/>
          </w:tcPr>
          <w:p w:rsidR="00350498" w:rsidRDefault="00350498" w:rsidP="004C4FFF">
            <w:r>
              <w:t>Proporcionar todas las facilidades para el levantamiento de</w:t>
            </w:r>
            <w:r w:rsidR="00AE5566">
              <w:t xml:space="preserve"> la</w:t>
            </w:r>
            <w:r>
              <w:t xml:space="preserve"> información y para el desarrollo del proyecto.</w:t>
            </w:r>
          </w:p>
        </w:tc>
      </w:tr>
      <w:tr w:rsidR="00350498" w:rsidTr="002E1E05">
        <w:tc>
          <w:tcPr>
            <w:tcW w:w="794" w:type="dxa"/>
            <w:vAlign w:val="center"/>
          </w:tcPr>
          <w:p w:rsidR="00350498" w:rsidRDefault="00350498" w:rsidP="004C4FFF">
            <w:pPr>
              <w:jc w:val="center"/>
            </w:pPr>
            <w:r>
              <w:t>2</w:t>
            </w:r>
          </w:p>
        </w:tc>
        <w:tc>
          <w:tcPr>
            <w:tcW w:w="7711" w:type="dxa"/>
            <w:vAlign w:val="center"/>
          </w:tcPr>
          <w:p w:rsidR="00350498" w:rsidRDefault="00350498" w:rsidP="004C4FFF">
            <w:r>
              <w:t>Revisar y aprobar los entregables del proyecto.</w:t>
            </w:r>
          </w:p>
        </w:tc>
      </w:tr>
      <w:tr w:rsidR="00350498" w:rsidTr="002E1E05">
        <w:tc>
          <w:tcPr>
            <w:tcW w:w="794" w:type="dxa"/>
            <w:vAlign w:val="center"/>
          </w:tcPr>
          <w:p w:rsidR="00350498" w:rsidRDefault="00350498" w:rsidP="004C4FFF">
            <w:pPr>
              <w:jc w:val="center"/>
            </w:pPr>
            <w:r>
              <w:t>3</w:t>
            </w:r>
          </w:p>
        </w:tc>
        <w:tc>
          <w:tcPr>
            <w:tcW w:w="7711" w:type="dxa"/>
            <w:vAlign w:val="center"/>
          </w:tcPr>
          <w:p w:rsidR="00350498" w:rsidRDefault="00350498" w:rsidP="004C4FFF">
            <w:r>
              <w:t>Dar soporte durante las pruebas de aceptación y pase a producción.</w:t>
            </w:r>
          </w:p>
        </w:tc>
      </w:tr>
      <w:tr w:rsidR="00350498" w:rsidTr="002E1E05">
        <w:tc>
          <w:tcPr>
            <w:tcW w:w="794" w:type="dxa"/>
            <w:vAlign w:val="center"/>
          </w:tcPr>
          <w:p w:rsidR="00350498" w:rsidRDefault="00350498" w:rsidP="004C4FFF">
            <w:pPr>
              <w:jc w:val="center"/>
            </w:pPr>
            <w:r>
              <w:t>4</w:t>
            </w:r>
          </w:p>
        </w:tc>
        <w:tc>
          <w:tcPr>
            <w:tcW w:w="7711" w:type="dxa"/>
            <w:vAlign w:val="center"/>
          </w:tcPr>
          <w:p w:rsidR="00350498" w:rsidRDefault="00350498" w:rsidP="00C81D20">
            <w:r>
              <w:t>Revisar y</w:t>
            </w:r>
            <w:r w:rsidR="00BA7A5F">
              <w:t xml:space="preserve"> a</w:t>
            </w:r>
            <w:r>
              <w:t xml:space="preserve">probar documentación técnica presentada por </w:t>
            </w:r>
            <w:proofErr w:type="spellStart"/>
            <w:r w:rsidR="00C81D20">
              <w:t>Code</w:t>
            </w:r>
            <w:proofErr w:type="spellEnd"/>
            <w:r w:rsidR="00C81D20">
              <w:t xml:space="preserve"> </w:t>
            </w:r>
            <w:proofErr w:type="spellStart"/>
            <w:r w:rsidR="00C81D20">
              <w:t>Labs</w:t>
            </w:r>
            <w:proofErr w:type="spellEnd"/>
            <w:r>
              <w:t>.</w:t>
            </w:r>
          </w:p>
        </w:tc>
      </w:tr>
    </w:tbl>
    <w:p w:rsidR="00A0607C" w:rsidRDefault="00A0607C"/>
    <w:p w:rsidR="0099235E" w:rsidRDefault="0099235E">
      <w:pPr>
        <w:rPr>
          <w:b/>
        </w:rPr>
      </w:pPr>
    </w:p>
    <w:p w:rsidR="0099235E" w:rsidRDefault="0099235E">
      <w:pPr>
        <w:rPr>
          <w:b/>
        </w:rPr>
      </w:pPr>
    </w:p>
    <w:p w:rsidR="00CA0C21" w:rsidRPr="004C4FFF" w:rsidRDefault="009B5915">
      <w:pPr>
        <w:rPr>
          <w:b/>
        </w:rPr>
      </w:pPr>
      <w:r>
        <w:rPr>
          <w:b/>
        </w:rPr>
        <w:lastRenderedPageBreak/>
        <w:t>8.3. ROLES Y FUNCIONES DE</w:t>
      </w:r>
      <w:r w:rsidR="00CA0C21" w:rsidRPr="004C4FFF">
        <w:rPr>
          <w:b/>
        </w:rPr>
        <w:t xml:space="preserve">L </w:t>
      </w:r>
      <w:r>
        <w:rPr>
          <w:b/>
        </w:rPr>
        <w:t>CLIENTE</w:t>
      </w:r>
    </w:p>
    <w:tbl>
      <w:tblPr>
        <w:tblStyle w:val="Tablaconcuadrcula"/>
        <w:tblW w:w="8505" w:type="dxa"/>
        <w:tblInd w:w="108" w:type="dxa"/>
        <w:tblLook w:val="04A0" w:firstRow="1" w:lastRow="0" w:firstColumn="1" w:lastColumn="0" w:noHBand="0" w:noVBand="1"/>
      </w:tblPr>
      <w:tblGrid>
        <w:gridCol w:w="1809"/>
        <w:gridCol w:w="4962"/>
        <w:gridCol w:w="1734"/>
      </w:tblGrid>
      <w:tr w:rsidR="00CA0C21" w:rsidTr="002E1E05">
        <w:tc>
          <w:tcPr>
            <w:tcW w:w="1809" w:type="dxa"/>
            <w:shd w:val="clear" w:color="auto" w:fill="8DB3E2" w:themeFill="text2" w:themeFillTint="66"/>
            <w:vAlign w:val="center"/>
          </w:tcPr>
          <w:p w:rsidR="00CA0C21" w:rsidRPr="00BE4033" w:rsidRDefault="00CA0C21" w:rsidP="00BE4033">
            <w:pPr>
              <w:jc w:val="center"/>
              <w:rPr>
                <w:b/>
              </w:rPr>
            </w:pPr>
            <w:r w:rsidRPr="00BE4033">
              <w:rPr>
                <w:b/>
              </w:rPr>
              <w:t>Cargo / Rol</w:t>
            </w:r>
          </w:p>
        </w:tc>
        <w:tc>
          <w:tcPr>
            <w:tcW w:w="4962" w:type="dxa"/>
            <w:shd w:val="clear" w:color="auto" w:fill="8DB3E2" w:themeFill="text2" w:themeFillTint="66"/>
            <w:vAlign w:val="center"/>
          </w:tcPr>
          <w:p w:rsidR="00CA0C21" w:rsidRPr="00BE4033" w:rsidRDefault="00CA0C21" w:rsidP="00BE4033">
            <w:pPr>
              <w:jc w:val="center"/>
              <w:rPr>
                <w:b/>
              </w:rPr>
            </w:pPr>
            <w:r w:rsidRPr="00BE4033">
              <w:rPr>
                <w:b/>
              </w:rPr>
              <w:t>Funciones</w:t>
            </w:r>
          </w:p>
        </w:tc>
        <w:tc>
          <w:tcPr>
            <w:tcW w:w="1734" w:type="dxa"/>
            <w:shd w:val="clear" w:color="auto" w:fill="8DB3E2" w:themeFill="text2" w:themeFillTint="66"/>
            <w:vAlign w:val="center"/>
          </w:tcPr>
          <w:p w:rsidR="00CA0C21" w:rsidRPr="00BE4033" w:rsidRDefault="00CA0C21" w:rsidP="00BE4033">
            <w:pPr>
              <w:jc w:val="center"/>
              <w:rPr>
                <w:b/>
              </w:rPr>
            </w:pPr>
            <w:r w:rsidRPr="00BE4033">
              <w:rPr>
                <w:b/>
              </w:rPr>
              <w:t>Nombre</w:t>
            </w:r>
          </w:p>
        </w:tc>
      </w:tr>
      <w:tr w:rsidR="002A7D0E" w:rsidTr="002E1E05">
        <w:trPr>
          <w:trHeight w:val="2252"/>
        </w:trPr>
        <w:tc>
          <w:tcPr>
            <w:tcW w:w="1809" w:type="dxa"/>
            <w:vAlign w:val="center"/>
          </w:tcPr>
          <w:p w:rsidR="002A7D0E" w:rsidRDefault="002A7D0E" w:rsidP="00883B46">
            <w:pPr>
              <w:jc w:val="center"/>
            </w:pPr>
            <w:r>
              <w:t>Usuario Líder</w:t>
            </w:r>
          </w:p>
        </w:tc>
        <w:tc>
          <w:tcPr>
            <w:tcW w:w="4962" w:type="dxa"/>
            <w:vAlign w:val="center"/>
          </w:tcPr>
          <w:p w:rsidR="002A7D0E" w:rsidRDefault="002A7D0E" w:rsidP="00BE4033">
            <w:pPr>
              <w:pStyle w:val="Prrafodelista"/>
              <w:numPr>
                <w:ilvl w:val="0"/>
                <w:numId w:val="23"/>
              </w:numPr>
            </w:pPr>
            <w:r>
              <w:t>Aprobar el Plan de Proyecto.</w:t>
            </w:r>
          </w:p>
          <w:p w:rsidR="002A7D0E" w:rsidRDefault="002A7D0E" w:rsidP="00BE4033">
            <w:pPr>
              <w:pStyle w:val="Prrafodelista"/>
              <w:numPr>
                <w:ilvl w:val="0"/>
                <w:numId w:val="23"/>
              </w:numPr>
            </w:pPr>
            <w:r>
              <w:t>Gestionar requerimientos.</w:t>
            </w:r>
          </w:p>
          <w:p w:rsidR="002A7D0E" w:rsidRDefault="002A7D0E" w:rsidP="00BE4033">
            <w:pPr>
              <w:pStyle w:val="Prrafodelista"/>
              <w:numPr>
                <w:ilvl w:val="0"/>
                <w:numId w:val="23"/>
              </w:numPr>
            </w:pPr>
            <w:r>
              <w:t>Revisar el avance del proyecto.</w:t>
            </w:r>
          </w:p>
          <w:p w:rsidR="002A7D0E" w:rsidRDefault="002A7D0E" w:rsidP="00BE4033">
            <w:pPr>
              <w:pStyle w:val="Prrafodelista"/>
              <w:numPr>
                <w:ilvl w:val="0"/>
                <w:numId w:val="23"/>
              </w:numPr>
            </w:pPr>
            <w:r>
              <w:t xml:space="preserve">Revisar documentación presentada por </w:t>
            </w:r>
            <w:proofErr w:type="spellStart"/>
            <w:r>
              <w:t>Code</w:t>
            </w:r>
            <w:proofErr w:type="spellEnd"/>
            <w:r>
              <w:t xml:space="preserve"> </w:t>
            </w:r>
            <w:proofErr w:type="spellStart"/>
            <w:r>
              <w:t>Labs</w:t>
            </w:r>
            <w:proofErr w:type="spellEnd"/>
            <w:r>
              <w:t>.</w:t>
            </w:r>
          </w:p>
          <w:p w:rsidR="002A7D0E" w:rsidRDefault="002A7D0E" w:rsidP="00997671">
            <w:pPr>
              <w:pStyle w:val="Prrafodelista"/>
              <w:numPr>
                <w:ilvl w:val="0"/>
                <w:numId w:val="23"/>
              </w:numPr>
            </w:pPr>
            <w:r>
              <w:t>Revisar y aprobar los entregables del proyecto.</w:t>
            </w:r>
          </w:p>
          <w:p w:rsidR="002A7D0E" w:rsidRDefault="002A7D0E" w:rsidP="00BE4033">
            <w:pPr>
              <w:pStyle w:val="Prrafodelista"/>
              <w:numPr>
                <w:ilvl w:val="0"/>
                <w:numId w:val="23"/>
              </w:numPr>
            </w:pPr>
            <w:r>
              <w:t>Probar el producto.</w:t>
            </w:r>
          </w:p>
        </w:tc>
        <w:tc>
          <w:tcPr>
            <w:tcW w:w="1734" w:type="dxa"/>
            <w:vAlign w:val="center"/>
          </w:tcPr>
          <w:p w:rsidR="002A7D0E" w:rsidRDefault="004E1C83" w:rsidP="004E1C83">
            <w:r>
              <w:t xml:space="preserve">Manuel </w:t>
            </w:r>
            <w:proofErr w:type="spellStart"/>
            <w:r>
              <w:t>Saenz</w:t>
            </w:r>
            <w:proofErr w:type="spellEnd"/>
          </w:p>
        </w:tc>
      </w:tr>
    </w:tbl>
    <w:p w:rsidR="00CA0C21" w:rsidRDefault="00CA0C21"/>
    <w:p w:rsidR="00D46DF7" w:rsidRPr="000E345E" w:rsidRDefault="00927885">
      <w:pPr>
        <w:rPr>
          <w:b/>
        </w:rPr>
      </w:pPr>
      <w:r w:rsidRPr="000E345E">
        <w:rPr>
          <w:b/>
        </w:rPr>
        <w:t xml:space="preserve">8.4. RESPONSABILIDAD DE </w:t>
      </w:r>
      <w:proofErr w:type="spellStart"/>
      <w:r w:rsidR="00E10743">
        <w:rPr>
          <w:b/>
        </w:rPr>
        <w:t>Code</w:t>
      </w:r>
      <w:proofErr w:type="spellEnd"/>
      <w:r w:rsidR="00E10743">
        <w:rPr>
          <w:b/>
        </w:rPr>
        <w:t xml:space="preserve"> </w:t>
      </w:r>
      <w:proofErr w:type="spellStart"/>
      <w:r w:rsidR="00E10743">
        <w:rPr>
          <w:b/>
        </w:rPr>
        <w:t>Labs</w:t>
      </w:r>
      <w:proofErr w:type="spellEnd"/>
    </w:p>
    <w:tbl>
      <w:tblPr>
        <w:tblStyle w:val="Tablaconcuadrcula"/>
        <w:tblW w:w="8505" w:type="dxa"/>
        <w:tblInd w:w="108" w:type="dxa"/>
        <w:tblLook w:val="04A0" w:firstRow="1" w:lastRow="0" w:firstColumn="1" w:lastColumn="0" w:noHBand="0" w:noVBand="1"/>
      </w:tblPr>
      <w:tblGrid>
        <w:gridCol w:w="796"/>
        <w:gridCol w:w="7709"/>
      </w:tblGrid>
      <w:tr w:rsidR="003728F1" w:rsidTr="00F45F53">
        <w:tc>
          <w:tcPr>
            <w:tcW w:w="796" w:type="dxa"/>
            <w:shd w:val="clear" w:color="auto" w:fill="8DB3E2" w:themeFill="text2" w:themeFillTint="66"/>
            <w:vAlign w:val="center"/>
          </w:tcPr>
          <w:p w:rsidR="003728F1" w:rsidRPr="00183F3A" w:rsidRDefault="003728F1" w:rsidP="00183F3A">
            <w:pPr>
              <w:jc w:val="center"/>
              <w:rPr>
                <w:b/>
              </w:rPr>
            </w:pPr>
            <w:proofErr w:type="spellStart"/>
            <w:r w:rsidRPr="00183F3A">
              <w:rPr>
                <w:b/>
              </w:rPr>
              <w:t>Item</w:t>
            </w:r>
            <w:proofErr w:type="spellEnd"/>
          </w:p>
        </w:tc>
        <w:tc>
          <w:tcPr>
            <w:tcW w:w="7709" w:type="dxa"/>
            <w:shd w:val="clear" w:color="auto" w:fill="8DB3E2" w:themeFill="text2" w:themeFillTint="66"/>
            <w:vAlign w:val="center"/>
          </w:tcPr>
          <w:p w:rsidR="003728F1" w:rsidRPr="00183F3A" w:rsidRDefault="003728F1" w:rsidP="00183F3A">
            <w:pPr>
              <w:jc w:val="center"/>
              <w:rPr>
                <w:b/>
              </w:rPr>
            </w:pPr>
            <w:r w:rsidRPr="00183F3A">
              <w:rPr>
                <w:b/>
              </w:rPr>
              <w:t>Responsabilidad</w:t>
            </w:r>
          </w:p>
        </w:tc>
      </w:tr>
      <w:tr w:rsidR="003728F1" w:rsidTr="00F45F53">
        <w:tc>
          <w:tcPr>
            <w:tcW w:w="796" w:type="dxa"/>
            <w:vAlign w:val="center"/>
          </w:tcPr>
          <w:p w:rsidR="003728F1" w:rsidRDefault="003728F1" w:rsidP="00183F3A">
            <w:pPr>
              <w:jc w:val="center"/>
            </w:pPr>
            <w:r>
              <w:t>1</w:t>
            </w:r>
          </w:p>
        </w:tc>
        <w:tc>
          <w:tcPr>
            <w:tcW w:w="7709" w:type="dxa"/>
            <w:vAlign w:val="center"/>
          </w:tcPr>
          <w:p w:rsidR="003728F1" w:rsidRDefault="003A17A5" w:rsidP="00183F3A">
            <w:r>
              <w:t>Proporcionar el personal idóneo</w:t>
            </w:r>
            <w:r w:rsidR="003728F1">
              <w:t xml:space="preserve"> según los requerimientos del proyecto.</w:t>
            </w:r>
          </w:p>
        </w:tc>
      </w:tr>
      <w:tr w:rsidR="003728F1" w:rsidTr="00F45F53">
        <w:tc>
          <w:tcPr>
            <w:tcW w:w="796" w:type="dxa"/>
            <w:vAlign w:val="center"/>
          </w:tcPr>
          <w:p w:rsidR="003728F1" w:rsidRDefault="003728F1" w:rsidP="00183F3A">
            <w:pPr>
              <w:jc w:val="center"/>
            </w:pPr>
            <w:r>
              <w:t>2</w:t>
            </w:r>
          </w:p>
        </w:tc>
        <w:tc>
          <w:tcPr>
            <w:tcW w:w="7709" w:type="dxa"/>
            <w:vAlign w:val="center"/>
          </w:tcPr>
          <w:p w:rsidR="003728F1" w:rsidRDefault="003728F1" w:rsidP="00183F3A">
            <w:r>
              <w:t>Ejecución del ciclo de vida de desarrollo del proyecto.</w:t>
            </w:r>
          </w:p>
        </w:tc>
      </w:tr>
      <w:tr w:rsidR="003728F1" w:rsidTr="00F45F53">
        <w:tc>
          <w:tcPr>
            <w:tcW w:w="796" w:type="dxa"/>
            <w:vAlign w:val="center"/>
          </w:tcPr>
          <w:p w:rsidR="003728F1" w:rsidRDefault="003728F1" w:rsidP="00183F3A">
            <w:pPr>
              <w:jc w:val="center"/>
            </w:pPr>
            <w:r>
              <w:t>3</w:t>
            </w:r>
          </w:p>
        </w:tc>
        <w:tc>
          <w:tcPr>
            <w:tcW w:w="7709" w:type="dxa"/>
            <w:vAlign w:val="center"/>
          </w:tcPr>
          <w:p w:rsidR="003728F1" w:rsidRDefault="003728F1" w:rsidP="00183F3A">
            <w:r>
              <w:t>Dar soporte durante las pruebas de aceptación y pase a producción.</w:t>
            </w:r>
          </w:p>
        </w:tc>
      </w:tr>
      <w:tr w:rsidR="003728F1" w:rsidTr="00F45F53">
        <w:tc>
          <w:tcPr>
            <w:tcW w:w="796" w:type="dxa"/>
            <w:vAlign w:val="center"/>
          </w:tcPr>
          <w:p w:rsidR="003728F1" w:rsidRDefault="003728F1" w:rsidP="00183F3A">
            <w:pPr>
              <w:jc w:val="center"/>
            </w:pPr>
            <w:r>
              <w:t>4</w:t>
            </w:r>
          </w:p>
        </w:tc>
        <w:tc>
          <w:tcPr>
            <w:tcW w:w="7709" w:type="dxa"/>
            <w:vAlign w:val="center"/>
          </w:tcPr>
          <w:p w:rsidR="003728F1" w:rsidRDefault="003728F1" w:rsidP="00183F3A">
            <w:r>
              <w:t>Tomas las medidas preventivas y correctivas necesarias, para corregir los riesgos, retrasos y problemas que hubiese en el Proyecto.</w:t>
            </w:r>
          </w:p>
        </w:tc>
      </w:tr>
      <w:tr w:rsidR="003728F1" w:rsidTr="00F45F53">
        <w:tc>
          <w:tcPr>
            <w:tcW w:w="796" w:type="dxa"/>
            <w:vAlign w:val="center"/>
          </w:tcPr>
          <w:p w:rsidR="003728F1" w:rsidRDefault="003728F1" w:rsidP="00183F3A">
            <w:pPr>
              <w:jc w:val="center"/>
            </w:pPr>
            <w:r>
              <w:t>5</w:t>
            </w:r>
          </w:p>
        </w:tc>
        <w:tc>
          <w:tcPr>
            <w:tcW w:w="7709" w:type="dxa"/>
            <w:vAlign w:val="center"/>
          </w:tcPr>
          <w:p w:rsidR="003728F1" w:rsidRDefault="008A53A9" w:rsidP="003A17A5">
            <w:r>
              <w:t>Discernir las discrepancias y dudas que surjan durante el desarrollo del proyecto e informar su decisión al equipo de trabajo.</w:t>
            </w:r>
          </w:p>
        </w:tc>
      </w:tr>
    </w:tbl>
    <w:p w:rsidR="003728F1" w:rsidRDefault="003728F1"/>
    <w:p w:rsidR="006A612F" w:rsidRPr="00BE7421" w:rsidRDefault="009F0897">
      <w:pPr>
        <w:rPr>
          <w:b/>
        </w:rPr>
      </w:pPr>
      <w:r>
        <w:rPr>
          <w:b/>
        </w:rPr>
        <w:t>8.5.</w:t>
      </w:r>
      <w:r>
        <w:rPr>
          <w:b/>
        </w:rPr>
        <w:tab/>
      </w:r>
      <w:r w:rsidR="006A612F" w:rsidRPr="00BE7421">
        <w:rPr>
          <w:b/>
        </w:rPr>
        <w:t xml:space="preserve">ROLES Y FUNCIONES DE </w:t>
      </w:r>
      <w:proofErr w:type="spellStart"/>
      <w:r w:rsidR="008F0D00">
        <w:rPr>
          <w:b/>
        </w:rPr>
        <w:t>Code</w:t>
      </w:r>
      <w:proofErr w:type="spellEnd"/>
      <w:r w:rsidR="008F0D00">
        <w:rPr>
          <w:b/>
        </w:rPr>
        <w:t xml:space="preserve"> </w:t>
      </w:r>
      <w:proofErr w:type="spellStart"/>
      <w:r w:rsidR="008F0D00">
        <w:rPr>
          <w:b/>
        </w:rPr>
        <w:t>Labs</w:t>
      </w:r>
      <w:proofErr w:type="spellEnd"/>
    </w:p>
    <w:tbl>
      <w:tblPr>
        <w:tblStyle w:val="Tablaconcuadrcula"/>
        <w:tblW w:w="0" w:type="auto"/>
        <w:tblInd w:w="108" w:type="dxa"/>
        <w:tblLayout w:type="fixed"/>
        <w:tblLook w:val="04A0" w:firstRow="1" w:lastRow="0" w:firstColumn="1" w:lastColumn="0" w:noHBand="0" w:noVBand="1"/>
      </w:tblPr>
      <w:tblGrid>
        <w:gridCol w:w="1701"/>
        <w:gridCol w:w="4536"/>
        <w:gridCol w:w="1276"/>
        <w:gridCol w:w="992"/>
      </w:tblGrid>
      <w:tr w:rsidR="00C7466F" w:rsidTr="005F4C30">
        <w:tc>
          <w:tcPr>
            <w:tcW w:w="1701" w:type="dxa"/>
            <w:shd w:val="clear" w:color="auto" w:fill="8DB3E2" w:themeFill="text2" w:themeFillTint="66"/>
            <w:vAlign w:val="center"/>
          </w:tcPr>
          <w:p w:rsidR="00C7466F" w:rsidRPr="00BE7421" w:rsidRDefault="00C7466F" w:rsidP="00BE7421">
            <w:pPr>
              <w:jc w:val="center"/>
              <w:rPr>
                <w:b/>
              </w:rPr>
            </w:pPr>
            <w:r w:rsidRPr="00BE7421">
              <w:rPr>
                <w:b/>
              </w:rPr>
              <w:t>Cargo / Rol</w:t>
            </w:r>
          </w:p>
        </w:tc>
        <w:tc>
          <w:tcPr>
            <w:tcW w:w="4536" w:type="dxa"/>
            <w:shd w:val="clear" w:color="auto" w:fill="8DB3E2" w:themeFill="text2" w:themeFillTint="66"/>
            <w:vAlign w:val="center"/>
          </w:tcPr>
          <w:p w:rsidR="00C7466F" w:rsidRPr="00BE7421" w:rsidRDefault="00C7466F" w:rsidP="00BE7421">
            <w:pPr>
              <w:jc w:val="center"/>
              <w:rPr>
                <w:b/>
              </w:rPr>
            </w:pPr>
            <w:r w:rsidRPr="00BE7421">
              <w:rPr>
                <w:b/>
              </w:rPr>
              <w:t>Funciones</w:t>
            </w:r>
          </w:p>
        </w:tc>
        <w:tc>
          <w:tcPr>
            <w:tcW w:w="1276" w:type="dxa"/>
            <w:shd w:val="clear" w:color="auto" w:fill="8DB3E2" w:themeFill="text2" w:themeFillTint="66"/>
            <w:vAlign w:val="center"/>
          </w:tcPr>
          <w:p w:rsidR="00C7466F" w:rsidRPr="00BE7421" w:rsidRDefault="00C7466F" w:rsidP="00BE7421">
            <w:pPr>
              <w:jc w:val="center"/>
              <w:rPr>
                <w:b/>
              </w:rPr>
            </w:pPr>
            <w:r w:rsidRPr="00BE7421">
              <w:rPr>
                <w:b/>
              </w:rPr>
              <w:t>Nombre</w:t>
            </w:r>
          </w:p>
        </w:tc>
        <w:tc>
          <w:tcPr>
            <w:tcW w:w="992" w:type="dxa"/>
            <w:shd w:val="clear" w:color="auto" w:fill="8DB3E2" w:themeFill="text2" w:themeFillTint="66"/>
            <w:vAlign w:val="center"/>
          </w:tcPr>
          <w:p w:rsidR="00C7466F" w:rsidRDefault="00C7466F" w:rsidP="00BE7421">
            <w:pPr>
              <w:jc w:val="center"/>
              <w:rPr>
                <w:b/>
              </w:rPr>
            </w:pPr>
            <w:proofErr w:type="spellStart"/>
            <w:r w:rsidRPr="00BE7421">
              <w:rPr>
                <w:b/>
              </w:rPr>
              <w:t>Particip</w:t>
            </w:r>
            <w:proofErr w:type="spellEnd"/>
            <w:r w:rsidR="00D65C9E">
              <w:rPr>
                <w:b/>
              </w:rPr>
              <w:t>.</w:t>
            </w:r>
          </w:p>
          <w:p w:rsidR="00BE7421" w:rsidRPr="00BE7421" w:rsidRDefault="00BE7421" w:rsidP="00BE7421">
            <w:pPr>
              <w:jc w:val="center"/>
              <w:rPr>
                <w:b/>
              </w:rPr>
            </w:pPr>
            <w:r>
              <w:rPr>
                <w:b/>
              </w:rPr>
              <w:t>(%)</w:t>
            </w:r>
          </w:p>
        </w:tc>
      </w:tr>
      <w:tr w:rsidR="00C7466F" w:rsidTr="005F4C30">
        <w:tc>
          <w:tcPr>
            <w:tcW w:w="1701" w:type="dxa"/>
            <w:vAlign w:val="center"/>
          </w:tcPr>
          <w:p w:rsidR="00C7466F" w:rsidRDefault="00C7466F" w:rsidP="00BE7421">
            <w:r>
              <w:t>Líder de Proyecto</w:t>
            </w:r>
          </w:p>
        </w:tc>
        <w:tc>
          <w:tcPr>
            <w:tcW w:w="4536" w:type="dxa"/>
            <w:vAlign w:val="center"/>
          </w:tcPr>
          <w:p w:rsidR="00C7466F" w:rsidRDefault="00C7466F" w:rsidP="00BE7421">
            <w:pPr>
              <w:pStyle w:val="Prrafodelista"/>
              <w:numPr>
                <w:ilvl w:val="0"/>
                <w:numId w:val="19"/>
              </w:numPr>
            </w:pPr>
            <w:r>
              <w:t>Supervisar en forma directa la ejecución del plan detallado del proyecto.</w:t>
            </w:r>
          </w:p>
          <w:p w:rsidR="00C7466F" w:rsidRDefault="00C7466F" w:rsidP="00BE7421">
            <w:pPr>
              <w:pStyle w:val="Prrafodelista"/>
              <w:numPr>
                <w:ilvl w:val="0"/>
                <w:numId w:val="19"/>
              </w:numPr>
            </w:pPr>
            <w:r>
              <w:t>Asignar los recursos al proyecto.</w:t>
            </w:r>
          </w:p>
          <w:p w:rsidR="00C7466F" w:rsidRDefault="00C7466F" w:rsidP="00BE7421">
            <w:pPr>
              <w:pStyle w:val="Prrafodelista"/>
              <w:numPr>
                <w:ilvl w:val="0"/>
                <w:numId w:val="19"/>
              </w:numPr>
            </w:pPr>
            <w:r>
              <w:t>Controlar que el proyecto se lleve a cabo en los plazos previstos y con la calidad adecuada</w:t>
            </w:r>
            <w:r w:rsidR="00B01FC8">
              <w:t>.</w:t>
            </w:r>
          </w:p>
          <w:p w:rsidR="00C7466F" w:rsidRDefault="00C7466F" w:rsidP="00BE7421">
            <w:pPr>
              <w:pStyle w:val="Prrafodelista"/>
              <w:numPr>
                <w:ilvl w:val="0"/>
                <w:numId w:val="19"/>
              </w:numPr>
            </w:pPr>
            <w:r>
              <w:t>Revisar y aprobar el plan de proyecto.</w:t>
            </w:r>
          </w:p>
          <w:p w:rsidR="00C7466F" w:rsidRDefault="00C7466F" w:rsidP="00BE7421">
            <w:pPr>
              <w:pStyle w:val="Prrafodelista"/>
              <w:numPr>
                <w:ilvl w:val="0"/>
                <w:numId w:val="19"/>
              </w:numPr>
            </w:pPr>
            <w:r>
              <w:t>Identificar problemas, riesgos y tomar acciones de forma preventiva.</w:t>
            </w:r>
          </w:p>
          <w:p w:rsidR="00C7466F" w:rsidRDefault="00C7466F" w:rsidP="00BE7421">
            <w:pPr>
              <w:pStyle w:val="Prrafodelista"/>
              <w:numPr>
                <w:ilvl w:val="0"/>
                <w:numId w:val="19"/>
              </w:numPr>
            </w:pPr>
            <w:r>
              <w:t>Informar el avance del proyecto al</w:t>
            </w:r>
            <w:r w:rsidR="007A1526">
              <w:t xml:space="preserve"> Líder Usuario</w:t>
            </w:r>
            <w:r>
              <w:t>.</w:t>
            </w:r>
          </w:p>
          <w:p w:rsidR="00C7466F" w:rsidRDefault="00C7466F" w:rsidP="00BE7421">
            <w:pPr>
              <w:pStyle w:val="Prrafodelista"/>
              <w:numPr>
                <w:ilvl w:val="0"/>
                <w:numId w:val="19"/>
              </w:numPr>
            </w:pPr>
            <w:r>
              <w:t>Hacer seguimiento de los avances programados del proyecto.</w:t>
            </w:r>
          </w:p>
        </w:tc>
        <w:tc>
          <w:tcPr>
            <w:tcW w:w="1276" w:type="dxa"/>
            <w:vAlign w:val="center"/>
          </w:tcPr>
          <w:p w:rsidR="00C7466F" w:rsidRDefault="002D17FF" w:rsidP="00C06BE2">
            <w:pPr>
              <w:jc w:val="center"/>
            </w:pPr>
            <w:r>
              <w:t xml:space="preserve">Christian </w:t>
            </w:r>
            <w:proofErr w:type="spellStart"/>
            <w:r>
              <w:t>Benites</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t>Analista de Calidad</w:t>
            </w:r>
            <w:r w:rsidR="00100352">
              <w:t xml:space="preserve"> y Documentador</w:t>
            </w:r>
          </w:p>
        </w:tc>
        <w:tc>
          <w:tcPr>
            <w:tcW w:w="4536" w:type="dxa"/>
            <w:vAlign w:val="center"/>
          </w:tcPr>
          <w:p w:rsidR="00C7466F" w:rsidRDefault="00C7466F" w:rsidP="00BE7421">
            <w:pPr>
              <w:pStyle w:val="Prrafodelista"/>
              <w:numPr>
                <w:ilvl w:val="0"/>
                <w:numId w:val="22"/>
              </w:numPr>
            </w:pPr>
            <w:r>
              <w:t>Analizar el control de calidad del desarrollo de los sistemas asociados al servicio.</w:t>
            </w:r>
          </w:p>
          <w:p w:rsidR="00C7466F" w:rsidRDefault="00C7466F" w:rsidP="00BE7421">
            <w:pPr>
              <w:pStyle w:val="Prrafodelista"/>
              <w:numPr>
                <w:ilvl w:val="0"/>
                <w:numId w:val="22"/>
              </w:numPr>
            </w:pPr>
            <w:r>
              <w:t>Garantizar el cumplimiento de las normas y estándares de calidad pertinentes a fin de garantizar la eficacia del desarrollo del sistema.</w:t>
            </w:r>
          </w:p>
          <w:p w:rsidR="00100352" w:rsidRDefault="00100352" w:rsidP="00100352">
            <w:pPr>
              <w:pStyle w:val="Prrafodelista"/>
              <w:numPr>
                <w:ilvl w:val="0"/>
                <w:numId w:val="22"/>
              </w:numPr>
            </w:pPr>
            <w:r>
              <w:lastRenderedPageBreak/>
              <w:t xml:space="preserve">Elaborar y/o actualizar los manuales y otros documentos relacionados con el Desarrollo de Sistemas teniendo en cuenta los estándares establecidos por </w:t>
            </w:r>
            <w:r w:rsidR="00BD1701">
              <w:t>La Empresa.</w:t>
            </w:r>
          </w:p>
          <w:p w:rsidR="00100352" w:rsidRDefault="00100352" w:rsidP="00100352">
            <w:pPr>
              <w:pStyle w:val="Prrafodelista"/>
              <w:numPr>
                <w:ilvl w:val="0"/>
                <w:numId w:val="22"/>
              </w:numPr>
            </w:pPr>
            <w:r>
              <w:t xml:space="preserve">Informar al </w:t>
            </w:r>
            <w:r w:rsidR="00BD1701">
              <w:t>Líder del Proyecto</w:t>
            </w:r>
            <w:r>
              <w:t xml:space="preserve"> sobre el avance de las actividades de actualización de manuales y sobre problemas funcionales encontrados durante la actualización de la documentación de los sistemas asociados al servicio.</w:t>
            </w:r>
          </w:p>
          <w:p w:rsidR="00100352" w:rsidRDefault="00100352" w:rsidP="007C1AC0">
            <w:pPr>
              <w:pStyle w:val="Prrafodelista"/>
              <w:numPr>
                <w:ilvl w:val="0"/>
                <w:numId w:val="22"/>
              </w:numPr>
            </w:pPr>
            <w:r>
              <w:t>Brindar soporte en las tareas de documentación</w:t>
            </w:r>
            <w:r w:rsidR="007C1AC0">
              <w:t>.</w:t>
            </w:r>
          </w:p>
        </w:tc>
        <w:tc>
          <w:tcPr>
            <w:tcW w:w="1276" w:type="dxa"/>
            <w:vAlign w:val="center"/>
          </w:tcPr>
          <w:p w:rsidR="00C7466F" w:rsidRDefault="002D17FF" w:rsidP="00C06BE2">
            <w:pPr>
              <w:jc w:val="center"/>
            </w:pPr>
            <w:r>
              <w:lastRenderedPageBreak/>
              <w:t xml:space="preserve">Juan </w:t>
            </w:r>
            <w:proofErr w:type="spellStart"/>
            <w:r>
              <w:t>Cortéz</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lastRenderedPageBreak/>
              <w:t>Analista de Base de Datos</w:t>
            </w:r>
          </w:p>
        </w:tc>
        <w:tc>
          <w:tcPr>
            <w:tcW w:w="4536" w:type="dxa"/>
            <w:vAlign w:val="center"/>
          </w:tcPr>
          <w:p w:rsidR="00C7466F" w:rsidRDefault="006076D3" w:rsidP="00BE7421">
            <w:pPr>
              <w:pStyle w:val="Prrafodelista"/>
              <w:numPr>
                <w:ilvl w:val="0"/>
                <w:numId w:val="21"/>
              </w:numPr>
            </w:pPr>
            <w:r>
              <w:t>Analizar el control de calidad de las instrucciones de base de datos.</w:t>
            </w:r>
          </w:p>
          <w:p w:rsidR="006076D3" w:rsidRDefault="006076D3" w:rsidP="00BE7421">
            <w:pPr>
              <w:pStyle w:val="Prrafodelista"/>
              <w:numPr>
                <w:ilvl w:val="0"/>
                <w:numId w:val="21"/>
              </w:numPr>
            </w:pPr>
            <w:r>
              <w:t>Realizar la ejecución de los scripts.</w:t>
            </w:r>
          </w:p>
          <w:p w:rsidR="006076D3" w:rsidRDefault="006076D3" w:rsidP="00BE7421">
            <w:pPr>
              <w:pStyle w:val="Prrafodelista"/>
              <w:numPr>
                <w:ilvl w:val="0"/>
                <w:numId w:val="21"/>
              </w:numPr>
            </w:pPr>
            <w:r>
              <w:t>Establecer los requerimientos de Base de Datos a usar en las estaciones de trabajo, para crear un ambiente similar al de producción.</w:t>
            </w:r>
          </w:p>
        </w:tc>
        <w:tc>
          <w:tcPr>
            <w:tcW w:w="1276" w:type="dxa"/>
            <w:vAlign w:val="center"/>
          </w:tcPr>
          <w:p w:rsidR="00C7466F" w:rsidRDefault="002D17FF" w:rsidP="00C06BE2">
            <w:pPr>
              <w:jc w:val="center"/>
            </w:pPr>
            <w:r>
              <w:t>Andrés Vilca</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100352" w:rsidP="00BE7421">
            <w:r>
              <w:t>Analista</w:t>
            </w:r>
            <w:r w:rsidR="00C7466F">
              <w:t xml:space="preserve"> </w:t>
            </w:r>
            <w:r>
              <w:t>Programador</w:t>
            </w:r>
          </w:p>
        </w:tc>
        <w:tc>
          <w:tcPr>
            <w:tcW w:w="4536" w:type="dxa"/>
            <w:vAlign w:val="center"/>
          </w:tcPr>
          <w:p w:rsidR="00C7466F" w:rsidRDefault="00A93DC9" w:rsidP="00BE7421">
            <w:pPr>
              <w:pStyle w:val="Prrafodelista"/>
              <w:numPr>
                <w:ilvl w:val="0"/>
                <w:numId w:val="20"/>
              </w:numPr>
            </w:pPr>
            <w:r>
              <w:t>Participa en el diseño técnico del sistema.</w:t>
            </w:r>
          </w:p>
          <w:p w:rsidR="00A93DC9" w:rsidRDefault="00A93DC9" w:rsidP="00BE7421">
            <w:pPr>
              <w:pStyle w:val="Prrafodelista"/>
              <w:numPr>
                <w:ilvl w:val="0"/>
                <w:numId w:val="20"/>
              </w:numPr>
            </w:pPr>
            <w:r>
              <w:t>Efectuar la programación cumpliendo la documentación técnica del sistema.</w:t>
            </w:r>
          </w:p>
          <w:p w:rsidR="00A93DC9" w:rsidRDefault="00A93DC9" w:rsidP="00BE7421">
            <w:pPr>
              <w:pStyle w:val="Prrafodelista"/>
              <w:numPr>
                <w:ilvl w:val="0"/>
                <w:numId w:val="20"/>
              </w:numPr>
            </w:pPr>
            <w:r>
              <w:t>Elaborar la documentación técnica del sistema.</w:t>
            </w:r>
          </w:p>
          <w:p w:rsidR="00A93DC9" w:rsidRDefault="00A93DC9" w:rsidP="00BE7421">
            <w:pPr>
              <w:pStyle w:val="Prrafodelista"/>
              <w:numPr>
                <w:ilvl w:val="0"/>
                <w:numId w:val="20"/>
              </w:numPr>
            </w:pPr>
            <w:r>
              <w:t>Participar en la definición del Documento Prototipo del sistema.</w:t>
            </w:r>
          </w:p>
          <w:p w:rsidR="00DB1C6C" w:rsidRDefault="00DB1C6C" w:rsidP="00BE7421">
            <w:pPr>
              <w:pStyle w:val="Prrafodelista"/>
              <w:numPr>
                <w:ilvl w:val="0"/>
                <w:numId w:val="20"/>
              </w:numPr>
            </w:pPr>
            <w:r>
              <w:t>Otras actividades que el Analista de Sistemas le asigne.</w:t>
            </w:r>
          </w:p>
        </w:tc>
        <w:tc>
          <w:tcPr>
            <w:tcW w:w="1276" w:type="dxa"/>
            <w:vAlign w:val="center"/>
          </w:tcPr>
          <w:p w:rsidR="00C7466F" w:rsidRDefault="002D17FF" w:rsidP="00C06BE2">
            <w:pPr>
              <w:jc w:val="center"/>
            </w:pPr>
            <w:r>
              <w:t>José Jiménez</w:t>
            </w:r>
          </w:p>
        </w:tc>
        <w:tc>
          <w:tcPr>
            <w:tcW w:w="992" w:type="dxa"/>
            <w:vAlign w:val="center"/>
          </w:tcPr>
          <w:p w:rsidR="00C7466F" w:rsidRDefault="002D17FF" w:rsidP="00C06BE2">
            <w:pPr>
              <w:jc w:val="center"/>
            </w:pPr>
            <w:r>
              <w:t>100</w:t>
            </w:r>
          </w:p>
        </w:tc>
      </w:tr>
    </w:tbl>
    <w:p w:rsidR="00927885" w:rsidRDefault="00927885"/>
    <w:p w:rsidR="006A612F" w:rsidRPr="00752AF0" w:rsidRDefault="006A612F">
      <w:pPr>
        <w:rPr>
          <w:b/>
        </w:rPr>
      </w:pPr>
      <w:r w:rsidRPr="00752AF0">
        <w:rPr>
          <w:b/>
        </w:rPr>
        <w:t>8.</w:t>
      </w:r>
      <w:r w:rsidR="00BC1FF8">
        <w:rPr>
          <w:b/>
        </w:rPr>
        <w:t>6.</w:t>
      </w:r>
      <w:r w:rsidR="00BC1FF8">
        <w:rPr>
          <w:b/>
        </w:rPr>
        <w:tab/>
      </w:r>
      <w:r w:rsidR="002C3467" w:rsidRPr="00752AF0">
        <w:rPr>
          <w:b/>
        </w:rPr>
        <w:t>ESTANDARES DEL ENTORNO DE TRABAJO</w:t>
      </w:r>
    </w:p>
    <w:p w:rsidR="002C3467" w:rsidRDefault="00BC1FF8" w:rsidP="00752AF0">
      <w:pPr>
        <w:jc w:val="both"/>
      </w:pPr>
      <w:r>
        <w:tab/>
      </w:r>
      <w:r w:rsidR="002C3467">
        <w:t xml:space="preserve">Para el presente proyecto se utilizarán los estándares del entorno de trabajo que se </w:t>
      </w:r>
      <w:r>
        <w:tab/>
      </w:r>
      <w:r w:rsidR="002C3467">
        <w:t>tengan definidos para el proyecto, no siendo necesaria ninguna personalización al mismo.</w:t>
      </w:r>
    </w:p>
    <w:p w:rsidR="00BC0411" w:rsidRDefault="00BC0411"/>
    <w:p w:rsidR="00BC0411" w:rsidRPr="00B51260" w:rsidRDefault="00BC1FF8">
      <w:pPr>
        <w:rPr>
          <w:b/>
        </w:rPr>
      </w:pPr>
      <w:r>
        <w:rPr>
          <w:b/>
        </w:rPr>
        <w:t>9.</w:t>
      </w:r>
      <w:r>
        <w:rPr>
          <w:b/>
        </w:rPr>
        <w:tab/>
      </w:r>
      <w:r w:rsidR="00BC0411" w:rsidRPr="00B51260">
        <w:rPr>
          <w:b/>
        </w:rPr>
        <w:t>GRONOGRAMA DE ACTIVIDADES</w:t>
      </w:r>
    </w:p>
    <w:p w:rsidR="00BC0411" w:rsidRDefault="00BC1FF8" w:rsidP="000D0E76">
      <w:pPr>
        <w:jc w:val="both"/>
      </w:pPr>
      <w:r>
        <w:tab/>
      </w:r>
      <w:r w:rsidR="0015098A">
        <w:t xml:space="preserve">A continuación se muestran las actividades definidas para el proyecto y la duración </w:t>
      </w:r>
      <w:r>
        <w:tab/>
      </w:r>
      <w:r w:rsidR="0015098A">
        <w:t>prevista de las mismas.</w:t>
      </w:r>
    </w:p>
    <w:p w:rsidR="004A1FCB" w:rsidRDefault="00135068" w:rsidP="004A1FCB">
      <w:pPr>
        <w:jc w:val="center"/>
        <w:rPr>
          <w:b/>
          <w:sz w:val="26"/>
          <w:szCs w:val="26"/>
        </w:rPr>
      </w:pPr>
      <w:hyperlink r:id="rId25" w:history="1">
        <w:r w:rsidR="004A1FCB" w:rsidRPr="004A1FCB">
          <w:rPr>
            <w:rStyle w:val="Hipervnculo"/>
            <w:b/>
            <w:sz w:val="26"/>
            <w:szCs w:val="26"/>
          </w:rPr>
          <w:t>Cronograma de Actividades</w:t>
        </w:r>
      </w:hyperlink>
    </w:p>
    <w:p w:rsidR="009F6347" w:rsidRDefault="009F6347" w:rsidP="009F6347">
      <w:pPr>
        <w:rPr>
          <w:b/>
          <w:sz w:val="26"/>
          <w:szCs w:val="26"/>
        </w:rPr>
      </w:pPr>
    </w:p>
    <w:p w:rsidR="009F6347" w:rsidRDefault="00DD1723" w:rsidP="009F6347">
      <w:pPr>
        <w:rPr>
          <w:b/>
        </w:rPr>
      </w:pPr>
      <w:r>
        <w:rPr>
          <w:b/>
        </w:rPr>
        <w:lastRenderedPageBreak/>
        <w:t>10.</w:t>
      </w:r>
      <w:r>
        <w:rPr>
          <w:b/>
        </w:rPr>
        <w:tab/>
      </w:r>
      <w:r w:rsidR="00486C16">
        <w:rPr>
          <w:b/>
        </w:rPr>
        <w:t>ACTIVIDADES DE SOPORTE EN LA ADMINISTRACION DEL PROYECTO</w:t>
      </w:r>
    </w:p>
    <w:p w:rsidR="00486C16" w:rsidRDefault="00486C16" w:rsidP="009F6347">
      <w:pPr>
        <w:rPr>
          <w:b/>
        </w:rPr>
      </w:pPr>
    </w:p>
    <w:p w:rsidR="00486C16" w:rsidRDefault="00744A40" w:rsidP="009F6347">
      <w:pPr>
        <w:rPr>
          <w:b/>
        </w:rPr>
      </w:pPr>
      <w:r>
        <w:rPr>
          <w:b/>
        </w:rPr>
        <w:t>10.1.</w:t>
      </w:r>
      <w:r>
        <w:rPr>
          <w:b/>
        </w:rPr>
        <w:tab/>
        <w:t xml:space="preserve"> </w:t>
      </w:r>
      <w:r w:rsidR="00486C16">
        <w:rPr>
          <w:b/>
        </w:rPr>
        <w:t>GESTION DE RIESGOS</w:t>
      </w:r>
    </w:p>
    <w:tbl>
      <w:tblPr>
        <w:tblStyle w:val="Tablaconcuadrcula"/>
        <w:tblW w:w="8505" w:type="dxa"/>
        <w:tblInd w:w="108" w:type="dxa"/>
        <w:tblLayout w:type="fixed"/>
        <w:tblLook w:val="04A0" w:firstRow="1" w:lastRow="0" w:firstColumn="1" w:lastColumn="0" w:noHBand="0" w:noVBand="1"/>
      </w:tblPr>
      <w:tblGrid>
        <w:gridCol w:w="889"/>
        <w:gridCol w:w="2797"/>
        <w:gridCol w:w="992"/>
        <w:gridCol w:w="2028"/>
        <w:gridCol w:w="1799"/>
      </w:tblGrid>
      <w:tr w:rsidR="00075E02" w:rsidTr="00AF2E1E">
        <w:tc>
          <w:tcPr>
            <w:tcW w:w="889" w:type="dxa"/>
            <w:shd w:val="clear" w:color="auto" w:fill="8DB3E2" w:themeFill="text2" w:themeFillTint="66"/>
            <w:vAlign w:val="center"/>
          </w:tcPr>
          <w:p w:rsidR="00075E02" w:rsidRDefault="00075E02" w:rsidP="00966897">
            <w:pPr>
              <w:jc w:val="center"/>
              <w:rPr>
                <w:b/>
              </w:rPr>
            </w:pPr>
            <w:proofErr w:type="spellStart"/>
            <w:r>
              <w:rPr>
                <w:b/>
              </w:rPr>
              <w:t>Item</w:t>
            </w:r>
            <w:proofErr w:type="spellEnd"/>
          </w:p>
        </w:tc>
        <w:tc>
          <w:tcPr>
            <w:tcW w:w="2797" w:type="dxa"/>
            <w:shd w:val="clear" w:color="auto" w:fill="8DB3E2" w:themeFill="text2" w:themeFillTint="66"/>
            <w:vAlign w:val="center"/>
          </w:tcPr>
          <w:p w:rsidR="00075E02" w:rsidRDefault="00075E02" w:rsidP="00966897">
            <w:pPr>
              <w:jc w:val="center"/>
              <w:rPr>
                <w:b/>
              </w:rPr>
            </w:pPr>
            <w:r>
              <w:rPr>
                <w:b/>
              </w:rPr>
              <w:t>Descripción de Riesgos</w:t>
            </w:r>
          </w:p>
        </w:tc>
        <w:tc>
          <w:tcPr>
            <w:tcW w:w="992" w:type="dxa"/>
            <w:shd w:val="clear" w:color="auto" w:fill="8DB3E2" w:themeFill="text2" w:themeFillTint="66"/>
            <w:vAlign w:val="center"/>
          </w:tcPr>
          <w:p w:rsidR="00075E02" w:rsidRDefault="00075E02" w:rsidP="00966897">
            <w:pPr>
              <w:jc w:val="center"/>
              <w:rPr>
                <w:b/>
              </w:rPr>
            </w:pPr>
            <w:r>
              <w:rPr>
                <w:b/>
              </w:rPr>
              <w:t>Impacto</w:t>
            </w:r>
          </w:p>
        </w:tc>
        <w:tc>
          <w:tcPr>
            <w:tcW w:w="2028" w:type="dxa"/>
            <w:shd w:val="clear" w:color="auto" w:fill="8DB3E2" w:themeFill="text2" w:themeFillTint="66"/>
            <w:vAlign w:val="center"/>
          </w:tcPr>
          <w:p w:rsidR="00075E02" w:rsidRDefault="00075E02" w:rsidP="00966897">
            <w:pPr>
              <w:jc w:val="center"/>
              <w:rPr>
                <w:b/>
              </w:rPr>
            </w:pPr>
            <w:r>
              <w:rPr>
                <w:b/>
              </w:rPr>
              <w:t>Respuesta</w:t>
            </w:r>
          </w:p>
        </w:tc>
        <w:tc>
          <w:tcPr>
            <w:tcW w:w="1799" w:type="dxa"/>
            <w:shd w:val="clear" w:color="auto" w:fill="8DB3E2" w:themeFill="text2" w:themeFillTint="66"/>
            <w:vAlign w:val="center"/>
          </w:tcPr>
          <w:p w:rsidR="00075E02" w:rsidRDefault="00DF0576" w:rsidP="00966897">
            <w:pPr>
              <w:jc w:val="center"/>
              <w:rPr>
                <w:b/>
              </w:rPr>
            </w:pPr>
            <w:r>
              <w:rPr>
                <w:b/>
              </w:rPr>
              <w:t>Contingencia</w:t>
            </w:r>
          </w:p>
        </w:tc>
      </w:tr>
      <w:tr w:rsidR="00075E02" w:rsidTr="00AF2E1E">
        <w:tc>
          <w:tcPr>
            <w:tcW w:w="889" w:type="dxa"/>
            <w:vAlign w:val="center"/>
          </w:tcPr>
          <w:p w:rsidR="00075E02" w:rsidRPr="00075E02" w:rsidRDefault="00075E02" w:rsidP="00966897">
            <w:pPr>
              <w:jc w:val="center"/>
            </w:pPr>
            <w:r w:rsidRPr="00075E02">
              <w:t>1</w:t>
            </w:r>
          </w:p>
        </w:tc>
        <w:tc>
          <w:tcPr>
            <w:tcW w:w="2797" w:type="dxa"/>
            <w:vAlign w:val="center"/>
          </w:tcPr>
          <w:p w:rsidR="00075E02" w:rsidRPr="00966897" w:rsidRDefault="00966897" w:rsidP="00966897">
            <w:r w:rsidRPr="00966897">
              <w:t>Poca comunicación</w:t>
            </w:r>
            <w:r>
              <w:t xml:space="preserve"> entre las áreas que intervienen en el desarrollo</w:t>
            </w:r>
          </w:p>
        </w:tc>
        <w:tc>
          <w:tcPr>
            <w:tcW w:w="992" w:type="dxa"/>
            <w:vAlign w:val="center"/>
          </w:tcPr>
          <w:p w:rsidR="00075E02" w:rsidRPr="00966897" w:rsidRDefault="00966897" w:rsidP="00966897">
            <w:pPr>
              <w:jc w:val="center"/>
            </w:pPr>
            <w:r w:rsidRPr="00966897">
              <w:t>2</w:t>
            </w:r>
          </w:p>
        </w:tc>
        <w:tc>
          <w:tcPr>
            <w:tcW w:w="2028" w:type="dxa"/>
            <w:vAlign w:val="center"/>
          </w:tcPr>
          <w:p w:rsidR="00075E02" w:rsidRPr="00966897" w:rsidRDefault="00966897" w:rsidP="00966897">
            <w:r>
              <w:t>Poca información para el desarrollo del módulo</w:t>
            </w:r>
          </w:p>
        </w:tc>
        <w:tc>
          <w:tcPr>
            <w:tcW w:w="1799" w:type="dxa"/>
            <w:vAlign w:val="center"/>
          </w:tcPr>
          <w:p w:rsidR="00075E02" w:rsidRPr="00966897" w:rsidRDefault="00250A22" w:rsidP="00617D86">
            <w:r>
              <w:t xml:space="preserve">Comprometer a las áreas a mantener la </w:t>
            </w:r>
            <w:proofErr w:type="spellStart"/>
            <w:r>
              <w:t>communicación</w:t>
            </w:r>
            <w:proofErr w:type="spellEnd"/>
          </w:p>
        </w:tc>
      </w:tr>
      <w:tr w:rsidR="00075E02" w:rsidTr="00AF2E1E">
        <w:tc>
          <w:tcPr>
            <w:tcW w:w="889" w:type="dxa"/>
            <w:vAlign w:val="center"/>
          </w:tcPr>
          <w:p w:rsidR="00075E02" w:rsidRPr="00075E02" w:rsidRDefault="00075E02" w:rsidP="00966897">
            <w:pPr>
              <w:jc w:val="center"/>
            </w:pPr>
            <w:r w:rsidRPr="00075E02">
              <w:t>2</w:t>
            </w:r>
          </w:p>
        </w:tc>
        <w:tc>
          <w:tcPr>
            <w:tcW w:w="2797" w:type="dxa"/>
            <w:vAlign w:val="center"/>
          </w:tcPr>
          <w:p w:rsidR="00075E02" w:rsidRPr="00966897" w:rsidRDefault="00966897" w:rsidP="00966897">
            <w:r w:rsidRPr="00966897">
              <w:t>No definir bien el alcance de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r w:rsidRPr="00966897">
              <w:t>Redefinir el alcance del proyecto</w:t>
            </w:r>
          </w:p>
        </w:tc>
        <w:tc>
          <w:tcPr>
            <w:tcW w:w="1799" w:type="dxa"/>
            <w:vAlign w:val="center"/>
          </w:tcPr>
          <w:p w:rsidR="00075E02" w:rsidRPr="00966897" w:rsidRDefault="00F47350" w:rsidP="00966897">
            <w:r w:rsidRPr="00966897">
              <w:t>Redefinir el alcance del proyecto</w:t>
            </w:r>
          </w:p>
        </w:tc>
      </w:tr>
      <w:tr w:rsidR="00075E02" w:rsidTr="00AF2E1E">
        <w:tc>
          <w:tcPr>
            <w:tcW w:w="889" w:type="dxa"/>
            <w:vAlign w:val="center"/>
          </w:tcPr>
          <w:p w:rsidR="00075E02" w:rsidRPr="00075E02" w:rsidRDefault="00075E02" w:rsidP="00966897">
            <w:pPr>
              <w:jc w:val="center"/>
            </w:pPr>
            <w:r w:rsidRPr="00075E02">
              <w:t>3</w:t>
            </w:r>
          </w:p>
        </w:tc>
        <w:tc>
          <w:tcPr>
            <w:tcW w:w="2797" w:type="dxa"/>
            <w:vAlign w:val="center"/>
          </w:tcPr>
          <w:p w:rsidR="00075E02" w:rsidRPr="00966897" w:rsidRDefault="00966897" w:rsidP="00966897">
            <w:r w:rsidRPr="00966897">
              <w:t>Mal cálculo de tiempos en el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proofErr w:type="spellStart"/>
            <w:r>
              <w:t>Areas</w:t>
            </w:r>
            <w:proofErr w:type="spellEnd"/>
            <w:r>
              <w:t xml:space="preserve"> que no intervenían en un principio del proyecto ahora están incluidas</w:t>
            </w:r>
          </w:p>
        </w:tc>
        <w:tc>
          <w:tcPr>
            <w:tcW w:w="1799" w:type="dxa"/>
            <w:vAlign w:val="center"/>
          </w:tcPr>
          <w:p w:rsidR="00075E02" w:rsidRPr="00966897" w:rsidRDefault="00E70DD0" w:rsidP="00966897">
            <w:r>
              <w:t>Incrementar el número de horas dedicadas al desarrollo del proyecto</w:t>
            </w:r>
          </w:p>
        </w:tc>
      </w:tr>
      <w:tr w:rsidR="00075E02" w:rsidTr="00AF2E1E">
        <w:tc>
          <w:tcPr>
            <w:tcW w:w="889" w:type="dxa"/>
            <w:vAlign w:val="center"/>
          </w:tcPr>
          <w:p w:rsidR="00075E02" w:rsidRPr="00075E02" w:rsidRDefault="00075E02" w:rsidP="00966897">
            <w:pPr>
              <w:jc w:val="center"/>
            </w:pPr>
            <w:r w:rsidRPr="00075E02">
              <w:t>4</w:t>
            </w:r>
          </w:p>
        </w:tc>
        <w:tc>
          <w:tcPr>
            <w:tcW w:w="2797" w:type="dxa"/>
            <w:vAlign w:val="center"/>
          </w:tcPr>
          <w:p w:rsidR="00075E02" w:rsidRPr="00966897" w:rsidRDefault="00966897" w:rsidP="00966897">
            <w:r w:rsidRPr="00966897">
              <w:t>Poca experiencia del personal puede afectar la calidad de los producto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Capacitar a los integrantes en el lenguaje de programación</w:t>
            </w:r>
          </w:p>
        </w:tc>
        <w:tc>
          <w:tcPr>
            <w:tcW w:w="1799" w:type="dxa"/>
            <w:vAlign w:val="center"/>
          </w:tcPr>
          <w:p w:rsidR="00075E02" w:rsidRPr="00966897" w:rsidRDefault="00746DDD" w:rsidP="00966897">
            <w:r>
              <w:t>Organizar cursos y charlas con motivo de capacitación</w:t>
            </w:r>
          </w:p>
        </w:tc>
      </w:tr>
      <w:tr w:rsidR="00075E02" w:rsidTr="00AF2E1E">
        <w:tc>
          <w:tcPr>
            <w:tcW w:w="889" w:type="dxa"/>
            <w:vAlign w:val="center"/>
          </w:tcPr>
          <w:p w:rsidR="00075E02" w:rsidRPr="00075E02" w:rsidRDefault="00075E02" w:rsidP="00966897">
            <w:pPr>
              <w:jc w:val="center"/>
            </w:pPr>
            <w:r w:rsidRPr="00075E02">
              <w:t>5</w:t>
            </w:r>
          </w:p>
        </w:tc>
        <w:tc>
          <w:tcPr>
            <w:tcW w:w="2797" w:type="dxa"/>
            <w:vAlign w:val="center"/>
          </w:tcPr>
          <w:p w:rsidR="00075E02" w:rsidRPr="00966897" w:rsidRDefault="00966897" w:rsidP="00966897">
            <w:r w:rsidRPr="00966897">
              <w:t>Falta de compromiso en el desarrollo de las actividade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Buscar la manera que el grupo tome interés</w:t>
            </w:r>
          </w:p>
        </w:tc>
        <w:tc>
          <w:tcPr>
            <w:tcW w:w="1799" w:type="dxa"/>
            <w:vAlign w:val="center"/>
          </w:tcPr>
          <w:p w:rsidR="00075E02" w:rsidRPr="00966897" w:rsidRDefault="00E33B03" w:rsidP="00966897">
            <w:r>
              <w:t>Recordarles los beneficios del desarrollo del proyecto</w:t>
            </w:r>
          </w:p>
        </w:tc>
      </w:tr>
    </w:tbl>
    <w:p w:rsidR="00075E02" w:rsidRDefault="00075E02" w:rsidP="009F6347">
      <w:pPr>
        <w:rPr>
          <w:b/>
        </w:rPr>
      </w:pPr>
    </w:p>
    <w:p w:rsidR="00A511E1" w:rsidRDefault="00361CD2" w:rsidP="009F6347">
      <w:pPr>
        <w:rPr>
          <w:b/>
        </w:rPr>
      </w:pPr>
      <w:r>
        <w:rPr>
          <w:b/>
        </w:rPr>
        <w:t>10.2.</w:t>
      </w:r>
      <w:r>
        <w:rPr>
          <w:b/>
        </w:rPr>
        <w:tab/>
      </w:r>
      <w:r w:rsidR="00A16FE9">
        <w:rPr>
          <w:b/>
        </w:rPr>
        <w:tab/>
      </w:r>
      <w:r w:rsidR="00A511E1">
        <w:rPr>
          <w:b/>
        </w:rPr>
        <w:t>GESTION DE COMUNICACIONES</w:t>
      </w:r>
    </w:p>
    <w:p w:rsidR="00361CD2" w:rsidRDefault="00A16FE9" w:rsidP="009F6347">
      <w:r>
        <w:rPr>
          <w:b/>
        </w:rPr>
        <w:tab/>
      </w:r>
      <w:r w:rsidR="00361CD2">
        <w:rPr>
          <w:b/>
        </w:rPr>
        <w:tab/>
        <w:t xml:space="preserve"> </w:t>
      </w:r>
      <w:r w:rsidR="00361CD2" w:rsidRPr="00361CD2">
        <w:t>En esta</w:t>
      </w:r>
      <w:r w:rsidR="00361CD2">
        <w:t xml:space="preserve"> sección se indican las referencias necesarias para realizar una adecuada </w:t>
      </w:r>
      <w:r>
        <w:tab/>
      </w:r>
      <w:r w:rsidR="00E95C78">
        <w:tab/>
      </w:r>
      <w:r w:rsidR="00E95C78">
        <w:tab/>
      </w:r>
      <w:r w:rsidR="00361CD2">
        <w:t>Gestión de Comunicaciones en el Proyecto.</w:t>
      </w:r>
    </w:p>
    <w:p w:rsidR="000D2CEF" w:rsidRDefault="000D2CEF" w:rsidP="009F6347"/>
    <w:p w:rsidR="002759E7" w:rsidRPr="0016533D" w:rsidRDefault="0016533D" w:rsidP="009F6347">
      <w:pPr>
        <w:rPr>
          <w:b/>
        </w:rPr>
      </w:pPr>
      <w:r w:rsidRPr="0016533D">
        <w:rPr>
          <w:b/>
        </w:rPr>
        <w:t xml:space="preserve">10.2.1. </w:t>
      </w:r>
      <w:r w:rsidR="00982877" w:rsidRPr="0016533D">
        <w:rPr>
          <w:b/>
        </w:rPr>
        <w:t>IDENTIFICACION DE LOS GRUPOS DE INTERES</w:t>
      </w:r>
    </w:p>
    <w:tbl>
      <w:tblPr>
        <w:tblStyle w:val="Tablaconcuadrcula"/>
        <w:tblW w:w="2845" w:type="pct"/>
        <w:tblInd w:w="1668" w:type="dxa"/>
        <w:tblLook w:val="04A0" w:firstRow="1" w:lastRow="0" w:firstColumn="1" w:lastColumn="0" w:noHBand="0" w:noVBand="1"/>
      </w:tblPr>
      <w:tblGrid>
        <w:gridCol w:w="4962"/>
      </w:tblGrid>
      <w:tr w:rsidR="0014620E" w:rsidTr="001A719C">
        <w:trPr>
          <w:trHeight w:val="510"/>
        </w:trPr>
        <w:tc>
          <w:tcPr>
            <w:tcW w:w="5000" w:type="pct"/>
            <w:shd w:val="clear" w:color="auto" w:fill="8DB3E2" w:themeFill="text2" w:themeFillTint="66"/>
            <w:vAlign w:val="center"/>
          </w:tcPr>
          <w:p w:rsidR="0014620E" w:rsidRPr="0014620E" w:rsidRDefault="0014620E" w:rsidP="0014620E">
            <w:pPr>
              <w:jc w:val="center"/>
              <w:rPr>
                <w:b/>
              </w:rPr>
            </w:pPr>
            <w:r w:rsidRPr="0014620E">
              <w:rPr>
                <w:b/>
              </w:rPr>
              <w:t>Grupo de Interés</w:t>
            </w:r>
          </w:p>
        </w:tc>
      </w:tr>
      <w:tr w:rsidR="0014620E" w:rsidTr="001A719C">
        <w:trPr>
          <w:trHeight w:val="510"/>
        </w:trPr>
        <w:tc>
          <w:tcPr>
            <w:tcW w:w="5000" w:type="pct"/>
            <w:vAlign w:val="center"/>
          </w:tcPr>
          <w:p w:rsidR="0014620E" w:rsidRDefault="0014620E" w:rsidP="0014620E">
            <w:pPr>
              <w:jc w:val="center"/>
            </w:pPr>
            <w:r>
              <w:t xml:space="preserve">Líder Usuario (Manuel </w:t>
            </w:r>
            <w:proofErr w:type="spellStart"/>
            <w:r>
              <w:t>Saenz</w:t>
            </w:r>
            <w:proofErr w:type="spellEnd"/>
            <w:r>
              <w:t>)</w:t>
            </w:r>
          </w:p>
        </w:tc>
      </w:tr>
      <w:tr w:rsidR="0014620E" w:rsidTr="001A719C">
        <w:trPr>
          <w:trHeight w:val="510"/>
        </w:trPr>
        <w:tc>
          <w:tcPr>
            <w:tcW w:w="5000" w:type="pct"/>
            <w:vAlign w:val="center"/>
          </w:tcPr>
          <w:p w:rsidR="0014620E" w:rsidRDefault="0014620E" w:rsidP="0014620E">
            <w:pPr>
              <w:jc w:val="center"/>
            </w:pPr>
            <w:r>
              <w:t>El Equipo (</w:t>
            </w:r>
            <w:proofErr w:type="spellStart"/>
            <w:r>
              <w:t>Code</w:t>
            </w:r>
            <w:proofErr w:type="spellEnd"/>
            <w:r>
              <w:t xml:space="preserve"> </w:t>
            </w:r>
            <w:proofErr w:type="spellStart"/>
            <w:r>
              <w:t>Labs</w:t>
            </w:r>
            <w:proofErr w:type="spellEnd"/>
            <w:r>
              <w:t>)</w:t>
            </w:r>
          </w:p>
        </w:tc>
      </w:tr>
      <w:tr w:rsidR="0014620E" w:rsidTr="001A719C">
        <w:trPr>
          <w:trHeight w:val="510"/>
        </w:trPr>
        <w:tc>
          <w:tcPr>
            <w:tcW w:w="5000" w:type="pct"/>
            <w:vAlign w:val="center"/>
          </w:tcPr>
          <w:p w:rsidR="0014620E" w:rsidRDefault="0014620E" w:rsidP="0014620E">
            <w:pPr>
              <w:jc w:val="center"/>
            </w:pPr>
            <w:r>
              <w:t>El Auditorio</w:t>
            </w:r>
          </w:p>
        </w:tc>
      </w:tr>
    </w:tbl>
    <w:p w:rsidR="002759E7" w:rsidRDefault="002759E7" w:rsidP="009F6347"/>
    <w:p w:rsidR="000D2CEF" w:rsidRDefault="000D2CEF" w:rsidP="009F6347"/>
    <w:p w:rsidR="0016533D" w:rsidRPr="00D50B39" w:rsidRDefault="0016533D" w:rsidP="009F6347">
      <w:pPr>
        <w:rPr>
          <w:b/>
        </w:rPr>
      </w:pPr>
      <w:r w:rsidRPr="00D50B39">
        <w:rPr>
          <w:b/>
        </w:rPr>
        <w:lastRenderedPageBreak/>
        <w:t>10.2.2. REUNIONES DE CONTROL, SEGUIMIENTO Y COORDINACION</w:t>
      </w:r>
    </w:p>
    <w:tbl>
      <w:tblPr>
        <w:tblStyle w:val="Tablaconcuadrcula"/>
        <w:tblW w:w="8505" w:type="dxa"/>
        <w:tblInd w:w="108" w:type="dxa"/>
        <w:tblLook w:val="04A0" w:firstRow="1" w:lastRow="0" w:firstColumn="1" w:lastColumn="0" w:noHBand="0" w:noVBand="1"/>
      </w:tblPr>
      <w:tblGrid>
        <w:gridCol w:w="2053"/>
        <w:gridCol w:w="2161"/>
        <w:gridCol w:w="2161"/>
        <w:gridCol w:w="2130"/>
      </w:tblGrid>
      <w:tr w:rsidR="00031A2C" w:rsidTr="00D50B39">
        <w:tc>
          <w:tcPr>
            <w:tcW w:w="2053" w:type="dxa"/>
            <w:shd w:val="clear" w:color="auto" w:fill="8DB3E2" w:themeFill="text2" w:themeFillTint="66"/>
            <w:vAlign w:val="center"/>
          </w:tcPr>
          <w:p w:rsidR="00031A2C" w:rsidRPr="00031A2C" w:rsidRDefault="00031A2C" w:rsidP="00031A2C">
            <w:pPr>
              <w:jc w:val="center"/>
              <w:rPr>
                <w:b/>
              </w:rPr>
            </w:pPr>
            <w:r w:rsidRPr="00031A2C">
              <w:rPr>
                <w:b/>
              </w:rPr>
              <w:t>Reunión</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Propósito</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Asistentes</w:t>
            </w:r>
          </w:p>
        </w:tc>
        <w:tc>
          <w:tcPr>
            <w:tcW w:w="2130" w:type="dxa"/>
            <w:shd w:val="clear" w:color="auto" w:fill="8DB3E2" w:themeFill="text2" w:themeFillTint="66"/>
            <w:vAlign w:val="center"/>
          </w:tcPr>
          <w:p w:rsidR="00031A2C" w:rsidRPr="00031A2C" w:rsidRDefault="00031A2C" w:rsidP="00031A2C">
            <w:pPr>
              <w:jc w:val="center"/>
              <w:rPr>
                <w:b/>
              </w:rPr>
            </w:pPr>
            <w:r w:rsidRPr="00031A2C">
              <w:rPr>
                <w:b/>
              </w:rPr>
              <w:t>Frecuencia</w:t>
            </w:r>
          </w:p>
        </w:tc>
      </w:tr>
      <w:tr w:rsidR="00031A2C" w:rsidTr="00612623">
        <w:tc>
          <w:tcPr>
            <w:tcW w:w="2053" w:type="dxa"/>
            <w:vAlign w:val="center"/>
          </w:tcPr>
          <w:p w:rsidR="00031A2C" w:rsidRDefault="00031A2C" w:rsidP="00612623">
            <w:pPr>
              <w:jc w:val="center"/>
            </w:pPr>
            <w:r>
              <w:t>Reuniones Internas</w:t>
            </w:r>
          </w:p>
        </w:tc>
        <w:tc>
          <w:tcPr>
            <w:tcW w:w="2161" w:type="dxa"/>
            <w:vAlign w:val="center"/>
          </w:tcPr>
          <w:p w:rsidR="00031A2C" w:rsidRDefault="00031A2C" w:rsidP="00031A2C">
            <w:r>
              <w:t>Revisar el avance , incidencias de error y calidad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tc>
        <w:tc>
          <w:tcPr>
            <w:tcW w:w="2130" w:type="dxa"/>
            <w:vAlign w:val="center"/>
          </w:tcPr>
          <w:p w:rsidR="00031A2C" w:rsidRDefault="00031A2C" w:rsidP="00031A2C">
            <w:pPr>
              <w:jc w:val="center"/>
            </w:pPr>
            <w:r>
              <w:t>Semanal</w:t>
            </w:r>
          </w:p>
        </w:tc>
      </w:tr>
      <w:tr w:rsidR="00031A2C" w:rsidTr="00612623">
        <w:tc>
          <w:tcPr>
            <w:tcW w:w="2053" w:type="dxa"/>
            <w:vAlign w:val="center"/>
          </w:tcPr>
          <w:p w:rsidR="00031A2C" w:rsidRDefault="00031A2C" w:rsidP="00612623">
            <w:pPr>
              <w:jc w:val="center"/>
            </w:pPr>
            <w:r>
              <w:t>Reuniones Externas</w:t>
            </w:r>
          </w:p>
        </w:tc>
        <w:tc>
          <w:tcPr>
            <w:tcW w:w="2161" w:type="dxa"/>
            <w:vAlign w:val="center"/>
          </w:tcPr>
          <w:p w:rsidR="00031A2C" w:rsidRDefault="00031A2C" w:rsidP="00031A2C">
            <w:r>
              <w:t>Evaluar la aceptación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p w:rsidR="00031A2C" w:rsidRDefault="00031A2C" w:rsidP="00031A2C">
            <w:r>
              <w:t xml:space="preserve">Manuel </w:t>
            </w:r>
            <w:proofErr w:type="spellStart"/>
            <w:r>
              <w:t>Sanez</w:t>
            </w:r>
            <w:proofErr w:type="spellEnd"/>
          </w:p>
        </w:tc>
        <w:tc>
          <w:tcPr>
            <w:tcW w:w="2130" w:type="dxa"/>
            <w:vAlign w:val="center"/>
          </w:tcPr>
          <w:p w:rsidR="00031A2C" w:rsidRDefault="00031A2C" w:rsidP="00031A2C">
            <w:pPr>
              <w:jc w:val="center"/>
            </w:pPr>
            <w:r>
              <w:t>Mensual</w:t>
            </w:r>
          </w:p>
        </w:tc>
      </w:tr>
    </w:tbl>
    <w:p w:rsidR="00031A2C" w:rsidRDefault="00031A2C" w:rsidP="009F6347"/>
    <w:p w:rsidR="00DE5A45" w:rsidRPr="00196C86" w:rsidRDefault="00DE5A45" w:rsidP="009F6347">
      <w:pPr>
        <w:rPr>
          <w:b/>
        </w:rPr>
      </w:pPr>
      <w:r w:rsidRPr="00196C86">
        <w:rPr>
          <w:b/>
        </w:rPr>
        <w:t>10.2.3. DOCUMENTOS PARA COMUNICACION Y CONTROL</w:t>
      </w:r>
    </w:p>
    <w:tbl>
      <w:tblPr>
        <w:tblStyle w:val="Tablaconcuadrcula"/>
        <w:tblW w:w="8505" w:type="dxa"/>
        <w:tblInd w:w="108" w:type="dxa"/>
        <w:tblLook w:val="04A0" w:firstRow="1" w:lastRow="0" w:firstColumn="1" w:lastColumn="0" w:noHBand="0" w:noVBand="1"/>
      </w:tblPr>
      <w:tblGrid>
        <w:gridCol w:w="1729"/>
        <w:gridCol w:w="1729"/>
        <w:gridCol w:w="1729"/>
        <w:gridCol w:w="1729"/>
        <w:gridCol w:w="1589"/>
      </w:tblGrid>
      <w:tr w:rsidR="007C7C0B" w:rsidTr="0081449E">
        <w:tc>
          <w:tcPr>
            <w:tcW w:w="1729" w:type="dxa"/>
            <w:shd w:val="clear" w:color="auto" w:fill="8DB3E2" w:themeFill="text2" w:themeFillTint="66"/>
            <w:vAlign w:val="center"/>
          </w:tcPr>
          <w:p w:rsidR="007C7C0B" w:rsidRPr="007C7C0B" w:rsidRDefault="007C7C0B" w:rsidP="007C7C0B">
            <w:pPr>
              <w:jc w:val="center"/>
              <w:rPr>
                <w:b/>
              </w:rPr>
            </w:pPr>
            <w:r w:rsidRPr="007C7C0B">
              <w:rPr>
                <w:b/>
              </w:rPr>
              <w:t>Autor</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Documen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Propósi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Auditorio</w:t>
            </w:r>
          </w:p>
        </w:tc>
        <w:tc>
          <w:tcPr>
            <w:tcW w:w="1589" w:type="dxa"/>
            <w:shd w:val="clear" w:color="auto" w:fill="8DB3E2" w:themeFill="text2" w:themeFillTint="66"/>
            <w:vAlign w:val="center"/>
          </w:tcPr>
          <w:p w:rsidR="007C7C0B" w:rsidRPr="007C7C0B" w:rsidRDefault="007C7C0B" w:rsidP="007C7C0B">
            <w:pPr>
              <w:jc w:val="center"/>
              <w:rPr>
                <w:b/>
              </w:rPr>
            </w:pPr>
            <w:r w:rsidRPr="007C7C0B">
              <w:rPr>
                <w:b/>
              </w:rPr>
              <w:t>Frecuencia</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Acta de Reunión Externa</w:t>
            </w:r>
          </w:p>
        </w:tc>
        <w:tc>
          <w:tcPr>
            <w:tcW w:w="1729" w:type="dxa"/>
            <w:vAlign w:val="center"/>
          </w:tcPr>
          <w:p w:rsidR="007C7C0B" w:rsidRDefault="007C7C0B" w:rsidP="00094CFD">
            <w:r>
              <w:t>Lleva el registro de las reuniones entre el equipo de trabajo y el cliente</w:t>
            </w:r>
          </w:p>
        </w:tc>
        <w:tc>
          <w:tcPr>
            <w:tcW w:w="1729" w:type="dxa"/>
            <w:vAlign w:val="center"/>
          </w:tcPr>
          <w:p w:rsidR="007C7C0B" w:rsidRDefault="00FA3DA7" w:rsidP="00094CFD">
            <w:r>
              <w:t>Oficinas del Cliente</w:t>
            </w:r>
          </w:p>
        </w:tc>
        <w:tc>
          <w:tcPr>
            <w:tcW w:w="1589" w:type="dxa"/>
            <w:vAlign w:val="center"/>
          </w:tcPr>
          <w:p w:rsidR="007C7C0B" w:rsidRDefault="00FA3DA7" w:rsidP="00094CFD">
            <w:pPr>
              <w:jc w:val="center"/>
            </w:pPr>
            <w:r>
              <w:t>Mensual</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Lista de correos electrónicos</w:t>
            </w:r>
          </w:p>
        </w:tc>
        <w:tc>
          <w:tcPr>
            <w:tcW w:w="1729" w:type="dxa"/>
            <w:vAlign w:val="center"/>
          </w:tcPr>
          <w:p w:rsidR="007C7C0B" w:rsidRDefault="007C7C0B" w:rsidP="00094CFD">
            <w:r>
              <w:t>Correos electrónicos del representante de la empresa (líder Usuari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proofErr w:type="spellStart"/>
            <w:r>
              <w:t>Unico</w:t>
            </w:r>
            <w:proofErr w:type="spellEnd"/>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FA3DA7" w:rsidP="00094CFD">
            <w:r>
              <w:t>Informes de Trabajo</w:t>
            </w:r>
          </w:p>
        </w:tc>
        <w:tc>
          <w:tcPr>
            <w:tcW w:w="1729" w:type="dxa"/>
            <w:vAlign w:val="center"/>
          </w:tcPr>
          <w:p w:rsidR="007C7C0B" w:rsidRDefault="007C7C0B" w:rsidP="00094CFD">
            <w:r>
              <w:t>Registra los avances del proyect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r>
              <w:t>Quincenal</w:t>
            </w:r>
          </w:p>
        </w:tc>
      </w:tr>
    </w:tbl>
    <w:p w:rsidR="00DE5A45" w:rsidRDefault="00DE5A45" w:rsidP="009F6347"/>
    <w:p w:rsidR="00490B14" w:rsidRPr="00A16FE9" w:rsidRDefault="00490B14" w:rsidP="009F6347">
      <w:pPr>
        <w:rPr>
          <w:b/>
        </w:rPr>
      </w:pPr>
      <w:r w:rsidRPr="00A16FE9">
        <w:rPr>
          <w:b/>
        </w:rPr>
        <w:t>10.2.4. MATRIZ DE COMUNICACIONES</w:t>
      </w:r>
    </w:p>
    <w:p w:rsidR="0057526B" w:rsidRPr="00A16FE9" w:rsidRDefault="0057526B" w:rsidP="009F6347">
      <w:pPr>
        <w:rPr>
          <w:b/>
        </w:rPr>
      </w:pPr>
      <w:r w:rsidRPr="00A16FE9">
        <w:rPr>
          <w:b/>
        </w:rPr>
        <w:t>10.2.4.1.</w:t>
      </w:r>
      <w:r w:rsidRPr="00A16FE9">
        <w:rPr>
          <w:b/>
        </w:rPr>
        <w:tab/>
        <w:t>MATRIZ DE COMUNICACIONES DE GESTION</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81449E" w:rsidTr="0081449E">
        <w:trPr>
          <w:cantSplit/>
          <w:trHeight w:val="1806"/>
        </w:trPr>
        <w:tc>
          <w:tcPr>
            <w:tcW w:w="4092" w:type="dxa"/>
            <w:shd w:val="clear" w:color="auto" w:fill="8DB3E2" w:themeFill="text2" w:themeFillTint="66"/>
            <w:vAlign w:val="center"/>
          </w:tcPr>
          <w:p w:rsidR="00617DAC" w:rsidRPr="00A04BFA" w:rsidRDefault="00617DAC" w:rsidP="0081449E">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81449E" w:rsidRDefault="0081449E" w:rsidP="0081449E">
            <w:pPr>
              <w:ind w:right="113"/>
              <w:jc w:val="center"/>
              <w:rPr>
                <w:b/>
              </w:rPr>
            </w:pPr>
            <w:r>
              <w:rPr>
                <w:b/>
              </w:rPr>
              <w:t>Plan de</w:t>
            </w:r>
          </w:p>
          <w:p w:rsidR="00617DAC" w:rsidRPr="00A04BFA" w:rsidRDefault="00617DAC" w:rsidP="0081449E">
            <w:pPr>
              <w:ind w:right="113"/>
              <w:jc w:val="center"/>
              <w:rPr>
                <w:b/>
              </w:rPr>
            </w:pPr>
            <w:r w:rsidRPr="00A04BFA">
              <w:rPr>
                <w:b/>
              </w:rPr>
              <w:t>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Reunión Externa</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Proceso de Gestión</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Cierre de Proyecto</w:t>
            </w:r>
          </w:p>
        </w:tc>
      </w:tr>
      <w:tr w:rsidR="00617DAC" w:rsidTr="00F44D3D">
        <w:tc>
          <w:tcPr>
            <w:tcW w:w="4092" w:type="dxa"/>
            <w:vAlign w:val="center"/>
          </w:tcPr>
          <w:p w:rsidR="00617DAC" w:rsidRDefault="00617DAC" w:rsidP="007A43A6">
            <w:r>
              <w:t>Líder Usuario</w:t>
            </w:r>
            <w:r w:rsidR="007A43A6">
              <w:t xml:space="preserve"> (Cliente)</w:t>
            </w:r>
          </w:p>
        </w:tc>
        <w:tc>
          <w:tcPr>
            <w:tcW w:w="774"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617DAC" w:rsidRDefault="00617DAC" w:rsidP="007A43A6">
            <w:r>
              <w:t>Líder Proyecto (</w:t>
            </w:r>
            <w:proofErr w:type="spellStart"/>
            <w:r>
              <w:t>Code</w:t>
            </w:r>
            <w:proofErr w:type="spellEnd"/>
            <w:r>
              <w:t xml:space="preserve"> </w:t>
            </w:r>
            <w:proofErr w:type="spellStart"/>
            <w:r>
              <w:t>Labs</w:t>
            </w:r>
            <w:proofErr w:type="spellEnd"/>
            <w:r>
              <w:t>)</w:t>
            </w:r>
          </w:p>
        </w:tc>
        <w:tc>
          <w:tcPr>
            <w:tcW w:w="774"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F44D3D" w:rsidP="00F44D3D">
            <w:pPr>
              <w:jc w:val="center"/>
            </w:pPr>
            <w:r>
              <w:t>*</w:t>
            </w:r>
            <w:r w:rsidR="003E6890"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r w:rsidRPr="003E6890">
              <w:rPr>
                <w:rFonts w:cstheme="minorHAnsi"/>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2E33C2" w:rsidRDefault="00617DAC" w:rsidP="002E33C2">
            <w:r>
              <w:t>Analista de Calidad</w:t>
            </w:r>
            <w:r w:rsidR="002E33C2">
              <w:t xml:space="preserve"> y Documentador</w:t>
            </w:r>
          </w:p>
          <w:p w:rsidR="00617DAC" w:rsidRDefault="00617DAC" w:rsidP="002E33C2">
            <w:r>
              <w:t>(</w:t>
            </w:r>
            <w:proofErr w:type="spellStart"/>
            <w:r>
              <w:t>Code</w:t>
            </w:r>
            <w:proofErr w:type="spellEnd"/>
            <w:r>
              <w:t xml:space="preserve"> </w:t>
            </w:r>
            <w:proofErr w:type="spellStart"/>
            <w:r>
              <w:t>Labs</w:t>
            </w:r>
            <w:proofErr w:type="spellEnd"/>
            <w:r>
              <w:t>)</w:t>
            </w:r>
          </w:p>
        </w:tc>
        <w:tc>
          <w:tcPr>
            <w:tcW w:w="774"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bl>
    <w:p w:rsidR="005E2440" w:rsidRDefault="005E2440" w:rsidP="009F6347"/>
    <w:p w:rsidR="001B3D6B" w:rsidRDefault="001B3D6B" w:rsidP="005D4DB8">
      <w:pPr>
        <w:jc w:val="both"/>
      </w:pPr>
      <w:r>
        <w:lastRenderedPageBreak/>
        <w:t>Las versiones preliminares de estos documentos podrán presentarse por correo electrónico, los cuales serán impresos para ser formalizados.</w:t>
      </w:r>
    </w:p>
    <w:p w:rsidR="007708C6" w:rsidRPr="005D4DB8" w:rsidRDefault="007708C6" w:rsidP="009F6347">
      <w:pPr>
        <w:rPr>
          <w:b/>
        </w:rPr>
      </w:pPr>
      <w:r w:rsidRPr="005D4DB8">
        <w:rPr>
          <w:b/>
        </w:rPr>
        <w:t>10.2.4.2.</w:t>
      </w:r>
      <w:r w:rsidRPr="005D4DB8">
        <w:rPr>
          <w:b/>
        </w:rPr>
        <w:tab/>
        <w:t>MATRIZ DE COMUNICACIONES DE INGENIERIA</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B6497E" w:rsidRPr="00A04BFA" w:rsidTr="00FC704F">
        <w:trPr>
          <w:cantSplit/>
          <w:trHeight w:val="1806"/>
        </w:trPr>
        <w:tc>
          <w:tcPr>
            <w:tcW w:w="4092" w:type="dxa"/>
            <w:shd w:val="clear" w:color="auto" w:fill="8DB3E2" w:themeFill="text2" w:themeFillTint="66"/>
            <w:vAlign w:val="center"/>
          </w:tcPr>
          <w:p w:rsidR="00B6497E" w:rsidRPr="00A04BFA" w:rsidRDefault="00B6497E" w:rsidP="00FC704F">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B6497E" w:rsidRDefault="00B6497E" w:rsidP="00FC704F">
            <w:pPr>
              <w:ind w:right="113"/>
              <w:jc w:val="center"/>
              <w:rPr>
                <w:b/>
              </w:rPr>
            </w:pPr>
            <w:r>
              <w:rPr>
                <w:b/>
              </w:rPr>
              <w:t>Plan de</w:t>
            </w:r>
          </w:p>
          <w:p w:rsidR="00B6497E" w:rsidRPr="00A04BFA" w:rsidRDefault="00B6497E" w:rsidP="00FC704F">
            <w:pPr>
              <w:ind w:right="113"/>
              <w:jc w:val="center"/>
              <w:rPr>
                <w:b/>
              </w:rPr>
            </w:pPr>
            <w:r w:rsidRPr="00A04BFA">
              <w:rPr>
                <w:b/>
              </w:rPr>
              <w:t>Proyecto</w:t>
            </w:r>
          </w:p>
        </w:tc>
        <w:tc>
          <w:tcPr>
            <w:tcW w:w="737" w:type="dxa"/>
            <w:shd w:val="clear" w:color="auto" w:fill="8DB3E2" w:themeFill="text2" w:themeFillTint="66"/>
            <w:textDirection w:val="btLr"/>
            <w:vAlign w:val="center"/>
          </w:tcPr>
          <w:p w:rsidR="00B6497E" w:rsidRPr="00A04BFA" w:rsidRDefault="006B56C5" w:rsidP="006B56C5">
            <w:pPr>
              <w:ind w:right="113"/>
              <w:jc w:val="center"/>
              <w:rPr>
                <w:b/>
              </w:rPr>
            </w:pPr>
            <w:r>
              <w:rPr>
                <w:b/>
              </w:rPr>
              <w:t>Acta de Reunión Interna</w:t>
            </w:r>
          </w:p>
        </w:tc>
        <w:tc>
          <w:tcPr>
            <w:tcW w:w="737"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B6497E" w:rsidRPr="00A04BFA" w:rsidRDefault="0092148F" w:rsidP="00FC704F">
            <w:pPr>
              <w:ind w:right="113"/>
              <w:jc w:val="center"/>
              <w:rPr>
                <w:b/>
              </w:rPr>
            </w:pPr>
            <w:r>
              <w:rPr>
                <w:b/>
              </w:rPr>
              <w:t>Lista Maestra de Requerimien</w:t>
            </w:r>
            <w:r w:rsidR="006B56C5">
              <w:rPr>
                <w:b/>
              </w:rPr>
              <w:t>tos</w:t>
            </w:r>
          </w:p>
        </w:tc>
        <w:tc>
          <w:tcPr>
            <w:tcW w:w="737"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Acta de Cierre de Proyecto</w:t>
            </w:r>
          </w:p>
        </w:tc>
      </w:tr>
      <w:tr w:rsidR="00B6497E" w:rsidTr="00FC704F">
        <w:tc>
          <w:tcPr>
            <w:tcW w:w="4092" w:type="dxa"/>
            <w:vAlign w:val="center"/>
          </w:tcPr>
          <w:p w:rsidR="00B6497E" w:rsidRDefault="00B6497E" w:rsidP="00FC704F">
            <w:r>
              <w:t>Líder Usuario (Cliente)</w:t>
            </w:r>
          </w:p>
        </w:tc>
        <w:tc>
          <w:tcPr>
            <w:tcW w:w="774"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Líder Proyecto (</w:t>
            </w:r>
            <w:proofErr w:type="spellStart"/>
            <w:r>
              <w:t>Code</w:t>
            </w:r>
            <w:proofErr w:type="spellEnd"/>
            <w:r>
              <w:t xml:space="preserve"> </w:t>
            </w:r>
            <w:proofErr w:type="spellStart"/>
            <w:r>
              <w:t>Labs</w:t>
            </w:r>
            <w:proofErr w:type="spellEnd"/>
            <w:r>
              <w:t>)</w:t>
            </w:r>
          </w:p>
        </w:tc>
        <w:tc>
          <w:tcPr>
            <w:tcW w:w="774" w:type="dxa"/>
          </w:tcPr>
          <w:p w:rsidR="00B6497E" w:rsidRDefault="00BD1930" w:rsidP="00FC704F">
            <w:r w:rsidRPr="00BD1930">
              <w:rPr>
                <w:rFonts w:cstheme="minorHAnsi"/>
                <w:lang w:bidi="he-IL"/>
              </w:rPr>
              <w:t>*</w:t>
            </w:r>
            <w:r w:rsidR="00FB0669"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Pr="00FB0669">
              <w:rPr>
                <w:rFonts w:cstheme="minorHAnsi"/>
                <w:lang w:bidi="he-IL"/>
              </w:rPr>
              <w:t>@</w:t>
            </w:r>
          </w:p>
        </w:tc>
        <w:tc>
          <w:tcPr>
            <w:tcW w:w="691" w:type="dxa"/>
          </w:tcPr>
          <w:p w:rsidR="00B6497E" w:rsidRDefault="00B6497E" w:rsidP="00FC704F"/>
        </w:tc>
      </w:tr>
      <w:tr w:rsidR="00B6497E" w:rsidTr="00FC704F">
        <w:tc>
          <w:tcPr>
            <w:tcW w:w="4092" w:type="dxa"/>
            <w:vAlign w:val="center"/>
          </w:tcPr>
          <w:p w:rsidR="002E33C2" w:rsidRDefault="00B6497E" w:rsidP="00FC704F">
            <w:r>
              <w:t xml:space="preserve">Analista de Calidad </w:t>
            </w:r>
            <w:r w:rsidR="002E33C2">
              <w:t>y Documentador</w:t>
            </w:r>
          </w:p>
          <w:p w:rsidR="00B6497E" w:rsidRDefault="00B6497E" w:rsidP="00FC704F">
            <w:r>
              <w:t>(</w:t>
            </w:r>
            <w:proofErr w:type="spellStart"/>
            <w:r>
              <w:t>Code</w:t>
            </w:r>
            <w:proofErr w:type="spellEnd"/>
            <w:r>
              <w:t xml:space="preserve"> </w:t>
            </w:r>
            <w:proofErr w:type="spellStart"/>
            <w:r>
              <w:t>Labs</w:t>
            </w:r>
            <w:proofErr w:type="spellEnd"/>
            <w:r>
              <w:t>)</w:t>
            </w:r>
          </w:p>
        </w:tc>
        <w:tc>
          <w:tcPr>
            <w:tcW w:w="774" w:type="dxa"/>
          </w:tcPr>
          <w:p w:rsidR="00B6497E" w:rsidRDefault="00C272E6"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C272E6"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AE6671"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B6497E" w:rsidP="00FC704F"/>
        </w:tc>
        <w:tc>
          <w:tcPr>
            <w:tcW w:w="737" w:type="dxa"/>
          </w:tcPr>
          <w:p w:rsidR="00B6497E" w:rsidRDefault="00AE6671" w:rsidP="00FC704F">
            <w:r w:rsidRPr="00AE6671">
              <w:rPr>
                <w:rFonts w:cstheme="minorHAnsi"/>
                <w:lang w:bidi="he-IL"/>
              </w:rPr>
              <w:t>*</w:t>
            </w:r>
            <w:r w:rsidR="00FB0669" w:rsidRPr="007C2659">
              <w:rPr>
                <w:rFonts w:ascii="MS Outlook" w:hAnsi="MS Outlook" w:cs="MS Outlook"/>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Analista Programador (</w:t>
            </w:r>
            <w:proofErr w:type="spellStart"/>
            <w:r>
              <w:t>Code</w:t>
            </w:r>
            <w:proofErr w:type="spellEnd"/>
            <w:r>
              <w:t xml:space="preserve"> </w:t>
            </w:r>
            <w:proofErr w:type="spellStart"/>
            <w:r>
              <w:t>Labs</w:t>
            </w:r>
            <w:proofErr w:type="spellEnd"/>
            <w:r>
              <w:t>)</w:t>
            </w:r>
          </w:p>
        </w:tc>
        <w:tc>
          <w:tcPr>
            <w:tcW w:w="774" w:type="dxa"/>
          </w:tcPr>
          <w:p w:rsidR="00B6497E" w:rsidRDefault="00B6497E" w:rsidP="00FC704F"/>
        </w:tc>
        <w:tc>
          <w:tcPr>
            <w:tcW w:w="737" w:type="dxa"/>
          </w:tcPr>
          <w:p w:rsidR="00B6497E" w:rsidRDefault="008C6908" w:rsidP="00FC704F">
            <w:r>
              <w:t>*</w:t>
            </w:r>
          </w:p>
        </w:tc>
        <w:tc>
          <w:tcPr>
            <w:tcW w:w="737" w:type="dxa"/>
          </w:tcPr>
          <w:p w:rsidR="00B6497E" w:rsidRDefault="008C6908" w:rsidP="00FC704F">
            <w:r>
              <w:t>*</w:t>
            </w:r>
            <w:r w:rsidR="00FB0669">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00F32FC5" w:rsidRPr="00F32FC5">
              <w:rPr>
                <w:rFonts w:cstheme="minorHAnsi"/>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Analista de Base de Datos (</w:t>
            </w:r>
            <w:proofErr w:type="spellStart"/>
            <w:r>
              <w:t>Code</w:t>
            </w:r>
            <w:proofErr w:type="spellEnd"/>
            <w:r>
              <w:t xml:space="preserve"> </w:t>
            </w:r>
            <w:proofErr w:type="spellStart"/>
            <w:r>
              <w:t>Labs</w:t>
            </w:r>
            <w:proofErr w:type="spellEnd"/>
            <w:r>
              <w:t>)</w:t>
            </w:r>
          </w:p>
        </w:tc>
        <w:tc>
          <w:tcPr>
            <w:tcW w:w="774" w:type="dxa"/>
          </w:tcPr>
          <w:p w:rsidR="00B6497E" w:rsidRDefault="00B6497E" w:rsidP="00FC704F"/>
        </w:tc>
        <w:tc>
          <w:tcPr>
            <w:tcW w:w="737" w:type="dxa"/>
          </w:tcPr>
          <w:p w:rsidR="00B6497E" w:rsidRDefault="00C272E6" w:rsidP="00FC704F">
            <w:r>
              <w:t>*</w:t>
            </w:r>
          </w:p>
        </w:tc>
        <w:tc>
          <w:tcPr>
            <w:tcW w:w="737" w:type="dxa"/>
          </w:tcPr>
          <w:p w:rsidR="00B6497E" w:rsidRDefault="00C272E6" w:rsidP="00FC704F">
            <w:r>
              <w:t>*</w:t>
            </w:r>
            <w:r w:rsidR="00FB0669">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00C272E6" w:rsidRPr="00C272E6">
              <w:rPr>
                <w:rFonts w:cstheme="minorHAnsi"/>
                <w:lang w:bidi="he-IL"/>
              </w:rPr>
              <w:t>@</w:t>
            </w:r>
          </w:p>
        </w:tc>
        <w:tc>
          <w:tcPr>
            <w:tcW w:w="691" w:type="dxa"/>
          </w:tcPr>
          <w:p w:rsidR="00B6497E" w:rsidRDefault="00B6497E" w:rsidP="00FC704F"/>
        </w:tc>
      </w:tr>
    </w:tbl>
    <w:p w:rsidR="005E15AA" w:rsidRDefault="005E15AA" w:rsidP="009F6347"/>
    <w:p w:rsidR="00601697" w:rsidRDefault="00601697" w:rsidP="009F6347">
      <w:r>
        <w:t>Las versiones preliminares de estos documentos podrán presentarse por correo electrónico los cuales serán impresos para ser formalizados.</w:t>
      </w:r>
    </w:p>
    <w:p w:rsidR="00D9614B" w:rsidRPr="002C6041" w:rsidRDefault="002C6041" w:rsidP="00D9614B">
      <w:pPr>
        <w:rPr>
          <w:b/>
        </w:rPr>
      </w:pPr>
      <w:r>
        <w:tab/>
      </w:r>
      <w:r w:rsidR="00D9614B" w:rsidRPr="002C6041">
        <w:rPr>
          <w:b/>
        </w:rPr>
        <w:t>Leyenda:</w:t>
      </w:r>
    </w:p>
    <w:p w:rsidR="00D9614B" w:rsidRDefault="002C6041" w:rsidP="00D9614B">
      <w:r>
        <w:tab/>
      </w:r>
      <w:r w:rsidR="00D9614B">
        <w:t>@</w:t>
      </w:r>
      <w:r w:rsidR="00D9614B">
        <w:tab/>
        <w:t>:</w:t>
      </w:r>
      <w:r w:rsidR="00D9614B">
        <w:tab/>
        <w:t>Correo Electrónico</w:t>
      </w:r>
    </w:p>
    <w:p w:rsidR="00D9614B" w:rsidRDefault="002C6041" w:rsidP="00D9614B">
      <w:pPr>
        <w:rPr>
          <w:rFonts w:cstheme="minorHAnsi"/>
          <w:lang w:bidi="he-IL"/>
        </w:rPr>
      </w:pPr>
      <w:r>
        <w:rPr>
          <w:rFonts w:ascii="MS Outlook" w:hAnsi="MS Outlook" w:cs="MS Outlook"/>
          <w:lang w:bidi="he-IL"/>
        </w:rPr>
        <w:tab/>
      </w:r>
      <w:r w:rsidR="00D9614B" w:rsidRPr="007C2659">
        <w:rPr>
          <w:rFonts w:ascii="MS Outlook" w:hAnsi="MS Outlook" w:cs="MS Outlook"/>
          <w:lang w:bidi="he-IL"/>
        </w:rPr>
        <w:t></w:t>
      </w:r>
      <w:r w:rsidR="00D9614B">
        <w:rPr>
          <w:rFonts w:ascii="MS Outlook" w:hAnsi="MS Outlook" w:cs="MS Outlook"/>
          <w:lang w:bidi="he-IL"/>
        </w:rPr>
        <w:tab/>
      </w:r>
      <w:r w:rsidR="00D9614B" w:rsidRPr="005C20BA">
        <w:rPr>
          <w:rFonts w:cstheme="minorHAnsi"/>
          <w:lang w:bidi="he-IL"/>
        </w:rPr>
        <w:t>:</w:t>
      </w:r>
      <w:r w:rsidR="00D9614B">
        <w:rPr>
          <w:rFonts w:cstheme="minorHAnsi"/>
          <w:lang w:bidi="he-IL"/>
        </w:rPr>
        <w:tab/>
        <w:t>Documento Impreso</w:t>
      </w:r>
    </w:p>
    <w:p w:rsidR="00D9614B" w:rsidRDefault="002C6041" w:rsidP="00D9614B">
      <w:pPr>
        <w:rPr>
          <w:rFonts w:cstheme="minorHAnsi"/>
          <w:lang w:bidi="he-IL"/>
        </w:rPr>
      </w:pPr>
      <w:r>
        <w:rPr>
          <w:rFonts w:cstheme="minorHAnsi"/>
          <w:lang w:bidi="he-IL"/>
        </w:rPr>
        <w:tab/>
      </w:r>
      <w:r w:rsidR="00D9614B">
        <w:rPr>
          <w:rFonts w:cstheme="minorHAnsi"/>
          <w:lang w:bidi="he-IL"/>
        </w:rPr>
        <w:t>*</w:t>
      </w:r>
      <w:r w:rsidR="00D9614B">
        <w:rPr>
          <w:rFonts w:cstheme="minorHAnsi"/>
          <w:lang w:bidi="he-IL"/>
        </w:rPr>
        <w:tab/>
        <w:t>:</w:t>
      </w:r>
      <w:r w:rsidR="00D9614B">
        <w:rPr>
          <w:rFonts w:cstheme="minorHAnsi"/>
          <w:lang w:bidi="he-IL"/>
        </w:rPr>
        <w:tab/>
        <w:t>Quien crea el Correo / Documento</w:t>
      </w:r>
    </w:p>
    <w:p w:rsidR="00B6497E" w:rsidRDefault="00B6497E" w:rsidP="009F6347"/>
    <w:p w:rsidR="00B6497E" w:rsidRPr="00257343" w:rsidRDefault="00B6497E" w:rsidP="009F6347">
      <w:pPr>
        <w:rPr>
          <w:b/>
        </w:rPr>
      </w:pPr>
      <w:r w:rsidRPr="00257343">
        <w:rPr>
          <w:b/>
        </w:rPr>
        <w:t>10.3. GESTION DE DATOS</w:t>
      </w:r>
    </w:p>
    <w:p w:rsidR="00C941CF" w:rsidRDefault="00B6497E" w:rsidP="009F6347">
      <w:r>
        <w:t xml:space="preserve">El proveedor </w:t>
      </w:r>
      <w:proofErr w:type="spellStart"/>
      <w:r>
        <w:t>Code</w:t>
      </w:r>
      <w:proofErr w:type="spellEnd"/>
      <w:r>
        <w:t xml:space="preserve"> </w:t>
      </w:r>
      <w:proofErr w:type="spellStart"/>
      <w:r>
        <w:t>Labs</w:t>
      </w:r>
      <w:proofErr w:type="spellEnd"/>
      <w:r>
        <w:t xml:space="preserve"> tendrá la documentación almacenada en el repositorio de </w:t>
      </w:r>
      <w:proofErr w:type="spellStart"/>
      <w:r>
        <w:t>GitHub</w:t>
      </w:r>
      <w:proofErr w:type="spellEnd"/>
      <w:r>
        <w:t>.</w:t>
      </w:r>
    </w:p>
    <w:p w:rsidR="00FF54E2" w:rsidRDefault="00FF54E2" w:rsidP="009F6347">
      <w:pPr>
        <w:rPr>
          <w:b/>
        </w:rPr>
      </w:pPr>
      <w:r w:rsidRPr="00257343">
        <w:rPr>
          <w:b/>
        </w:rPr>
        <w:t>10.4.</w:t>
      </w:r>
      <w:r w:rsidRPr="00257343">
        <w:rPr>
          <w:b/>
        </w:rPr>
        <w:tab/>
        <w:t xml:space="preserve"> GESTION DE LA CONFIGURACION</w:t>
      </w:r>
    </w:p>
    <w:p w:rsidR="00567FAE" w:rsidRPr="00257343" w:rsidRDefault="00567FAE" w:rsidP="009F6347">
      <w:pPr>
        <w:rPr>
          <w:b/>
        </w:rPr>
      </w:pPr>
    </w:p>
    <w:p w:rsidR="00FF54E2" w:rsidRDefault="00FF54E2" w:rsidP="009F6347">
      <w:pPr>
        <w:rPr>
          <w:b/>
        </w:rPr>
      </w:pPr>
      <w:r w:rsidRPr="00257343">
        <w:rPr>
          <w:b/>
        </w:rPr>
        <w:t>10.4.1. NOMENCLATURA</w:t>
      </w:r>
    </w:p>
    <w:tbl>
      <w:tblPr>
        <w:tblW w:w="7160" w:type="dxa"/>
        <w:jc w:val="center"/>
        <w:tblInd w:w="55" w:type="dxa"/>
        <w:tblCellMar>
          <w:left w:w="70" w:type="dxa"/>
          <w:right w:w="70" w:type="dxa"/>
        </w:tblCellMar>
        <w:tblLook w:val="04A0" w:firstRow="1" w:lastRow="0" w:firstColumn="1" w:lastColumn="0" w:noHBand="0" w:noVBand="1"/>
      </w:tblPr>
      <w:tblGrid>
        <w:gridCol w:w="3156"/>
        <w:gridCol w:w="1420"/>
        <w:gridCol w:w="1419"/>
        <w:gridCol w:w="580"/>
        <w:gridCol w:w="585"/>
      </w:tblGrid>
      <w:tr w:rsidR="008A7A7F" w:rsidRPr="008A7A7F" w:rsidTr="004F5E2A">
        <w:trPr>
          <w:trHeight w:val="525"/>
          <w:jc w:val="center"/>
        </w:trPr>
        <w:tc>
          <w:tcPr>
            <w:tcW w:w="3160" w:type="dxa"/>
            <w:tcBorders>
              <w:top w:val="single" w:sz="8" w:space="0" w:color="auto"/>
              <w:left w:val="single" w:sz="8" w:space="0" w:color="auto"/>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Documento</w:t>
            </w:r>
          </w:p>
        </w:tc>
        <w:tc>
          <w:tcPr>
            <w:tcW w:w="1420"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bCs/>
                <w:color w:val="000000"/>
                <w:sz w:val="20"/>
                <w:szCs w:val="20"/>
                <w:lang w:eastAsia="es-PE"/>
              </w:rPr>
              <w:t>Siglas Documento</w:t>
            </w:r>
          </w:p>
        </w:tc>
        <w:tc>
          <w:tcPr>
            <w:tcW w:w="1420"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bCs/>
                <w:color w:val="000000"/>
                <w:sz w:val="20"/>
                <w:szCs w:val="20"/>
                <w:lang w:eastAsia="es-PE"/>
              </w:rPr>
              <w:t xml:space="preserve">Siglas </w:t>
            </w:r>
            <w:r w:rsidR="0014025B" w:rsidRPr="004F5E2A">
              <w:rPr>
                <w:rFonts w:ascii="Arial" w:eastAsia="Times New Roman" w:hAnsi="Arial" w:cs="Arial"/>
                <w:b/>
                <w:bCs/>
                <w:color w:val="000000"/>
                <w:sz w:val="20"/>
                <w:szCs w:val="20"/>
                <w:lang w:eastAsia="es-PE"/>
              </w:rPr>
              <w:t>Área</w:t>
            </w:r>
          </w:p>
        </w:tc>
        <w:tc>
          <w:tcPr>
            <w:tcW w:w="580"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N°</w:t>
            </w:r>
          </w:p>
        </w:tc>
        <w:tc>
          <w:tcPr>
            <w:tcW w:w="580"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Año</w:t>
            </w:r>
          </w:p>
        </w:tc>
      </w:tr>
      <w:tr w:rsidR="008A7A7F" w:rsidRPr="008A7A7F" w:rsidTr="004F5E2A">
        <w:trPr>
          <w:trHeight w:val="315"/>
          <w:jc w:val="center"/>
        </w:trPr>
        <w:tc>
          <w:tcPr>
            <w:tcW w:w="3160"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A</w:t>
            </w:r>
          </w:p>
        </w:tc>
        <w:tc>
          <w:tcPr>
            <w:tcW w:w="1420" w:type="dxa"/>
            <w:tcBorders>
              <w:top w:val="nil"/>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bCs/>
                <w:color w:val="000000"/>
                <w:sz w:val="20"/>
                <w:szCs w:val="20"/>
                <w:lang w:eastAsia="es-PE"/>
              </w:rPr>
              <w:t>B</w:t>
            </w:r>
          </w:p>
        </w:tc>
        <w:tc>
          <w:tcPr>
            <w:tcW w:w="1420" w:type="dxa"/>
            <w:tcBorders>
              <w:top w:val="nil"/>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C</w:t>
            </w:r>
          </w:p>
        </w:tc>
        <w:tc>
          <w:tcPr>
            <w:tcW w:w="580" w:type="dxa"/>
            <w:tcBorders>
              <w:top w:val="nil"/>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D</w:t>
            </w:r>
          </w:p>
        </w:tc>
        <w:tc>
          <w:tcPr>
            <w:tcW w:w="580" w:type="dxa"/>
            <w:tcBorders>
              <w:top w:val="nil"/>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E</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lan de Proye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Cronograma de Proye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C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Gestión de Proyec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G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lastRenderedPageBreak/>
              <w:t>Acta de Reunión Intern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ARI</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Acta de Reunión Extern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ARE</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triz de Trazabilidad de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MT</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Lista Maestra de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LM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Riesg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G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roceso Gestión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G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bCs/>
                <w:color w:val="000000"/>
                <w:sz w:val="20"/>
                <w:lang w:eastAsia="es-ES"/>
              </w:rPr>
              <w:t>Ficha  de Métric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ES"/>
              </w:rPr>
              <w:t>FIME</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Herramienta Gestión QA de Produc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HGPR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Aseguramiento Calida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A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Cambios a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RC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icitud de Cambios a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CAM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de Gestión de la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G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Ítems de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TCO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icitud de Acces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AC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Numero de N conformidades QA del Produ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NUMN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Informe Quincenal</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IQ</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Índice Cambios Ítems de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ICI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stión De la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triz de Seguimiento de Proyectos Intern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SPI</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proofErr w:type="spellStart"/>
            <w:r w:rsidRPr="008A7A7F">
              <w:rPr>
                <w:rFonts w:ascii="Arial" w:eastAsia="Times New Roman" w:hAnsi="Arial" w:cs="Arial"/>
                <w:color w:val="000000"/>
                <w:sz w:val="20"/>
                <w:lang w:eastAsia="es-PE"/>
              </w:rPr>
              <w:t>CheckList</w:t>
            </w:r>
            <w:proofErr w:type="spellEnd"/>
            <w:r w:rsidRPr="008A7A7F">
              <w:rPr>
                <w:rFonts w:ascii="Arial" w:eastAsia="Times New Roman" w:hAnsi="Arial" w:cs="Arial"/>
                <w:color w:val="000000"/>
                <w:sz w:val="20"/>
                <w:lang w:eastAsia="es-PE"/>
              </w:rPr>
              <w:t xml:space="preserve"> de Aseguramiento de la Calida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CDAD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proofErr w:type="spellStart"/>
            <w:r w:rsidRPr="008A7A7F">
              <w:rPr>
                <w:rFonts w:ascii="Arial" w:eastAsia="Times New Roman" w:hAnsi="Arial" w:cs="Arial"/>
                <w:color w:val="000000"/>
                <w:sz w:val="20"/>
                <w:lang w:eastAsia="es-PE"/>
              </w:rPr>
              <w:t>Volatidad</w:t>
            </w:r>
            <w:proofErr w:type="spellEnd"/>
            <w:r w:rsidRPr="008A7A7F">
              <w:rPr>
                <w:rFonts w:ascii="Arial" w:eastAsia="Times New Roman" w:hAnsi="Arial" w:cs="Arial"/>
                <w:color w:val="000000"/>
                <w:sz w:val="20"/>
                <w:lang w:eastAsia="es-PE"/>
              </w:rPr>
              <w:t xml:space="preserve"> de requerimiento </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VREQM</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bl>
    <w:p w:rsidR="00567FAE" w:rsidRDefault="00567FAE" w:rsidP="009F6347">
      <w:pPr>
        <w:rPr>
          <w:b/>
        </w:rPr>
      </w:pPr>
    </w:p>
    <w:p w:rsidR="0014025B" w:rsidRDefault="0014025B" w:rsidP="00384CDB">
      <w:pPr>
        <w:pStyle w:val="Prrafodelista"/>
        <w:numPr>
          <w:ilvl w:val="0"/>
          <w:numId w:val="20"/>
        </w:numPr>
      </w:pPr>
      <w:r>
        <w:t xml:space="preserve">Para el área Administrativa y de archivo la nomenclatura seria </w:t>
      </w:r>
      <w:proofErr w:type="spellStart"/>
      <w:r>
        <w:t>asi</w:t>
      </w:r>
      <w:proofErr w:type="spellEnd"/>
      <w:r>
        <w:t xml:space="preserve">: </w:t>
      </w:r>
    </w:p>
    <w:tbl>
      <w:tblPr>
        <w:tblW w:w="6020" w:type="dxa"/>
        <w:jc w:val="center"/>
        <w:tblInd w:w="55" w:type="dxa"/>
        <w:tblBorders>
          <w:top w:val="single" w:sz="8" w:space="0" w:color="auto"/>
          <w:left w:val="single" w:sz="4"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6020"/>
      </w:tblGrid>
      <w:tr w:rsidR="0014025B" w:rsidRPr="0014025B" w:rsidTr="004F5E2A">
        <w:trPr>
          <w:trHeight w:val="525"/>
          <w:jc w:val="center"/>
        </w:trPr>
        <w:tc>
          <w:tcPr>
            <w:tcW w:w="6020" w:type="dxa"/>
            <w:shd w:val="clear" w:color="auto" w:fill="8DB3E2" w:themeFill="text2" w:themeFillTint="66"/>
            <w:vAlign w:val="center"/>
            <w:hideMark/>
          </w:tcPr>
          <w:p w:rsidR="0014025B" w:rsidRPr="004F5E2A" w:rsidRDefault="0014025B" w:rsidP="0014025B">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NOMENCLATURA ARCHIVOS ADMINISTRATIVOS</w:t>
            </w:r>
          </w:p>
        </w:tc>
      </w:tr>
      <w:tr w:rsidR="0014025B" w:rsidRPr="0014025B" w:rsidTr="004F5E2A">
        <w:trPr>
          <w:trHeight w:val="315"/>
          <w:jc w:val="center"/>
        </w:trPr>
        <w:tc>
          <w:tcPr>
            <w:tcW w:w="6020" w:type="dxa"/>
            <w:shd w:val="clear" w:color="auto" w:fill="8DB3E2" w:themeFill="text2" w:themeFillTint="66"/>
            <w:vAlign w:val="center"/>
            <w:hideMark/>
          </w:tcPr>
          <w:p w:rsidR="0014025B" w:rsidRPr="004F5E2A" w:rsidRDefault="0014025B" w:rsidP="0014025B">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C+B+D+E+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PPRO_#_2015_Plan de Proye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CPRO_#_2015_Cronograma de Proye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PGPRO_#_2015_Proceso Gestión de Proyec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ARI_#_2015_Acta de Reunión Intern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ARE_#_2015_Acta de Reunión Extern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MT_#_2015_Matriz de Trazabilidad de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LMR_#_2015_Lista Maestra de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REGR_#_2015_Registro de Riesg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lastRenderedPageBreak/>
              <w:t>REQM_PGR_#_2015_Proceso Gestión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MA_FIME_#_2015_Ficha  de Métric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HGPRD_#_2015_Herramienta Gestión QA de Produc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PAC_#_2015_Proceso Aseguramiento Calidad</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RCR_#_2015_Registro de Cambios a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SOLCAMR_#_2015_Solicitud de Cambios a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PGC_#_2015_Proceso de Gestión de la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REGITCON_#_2015_Registro de Ítems de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SOLACC_#_2015_Solicitud de Acceso</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NUMNC_#_2015_Numero de N conformidades QA del Produ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IQ_#_2015_Informe Quincenal</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ICIC_#_2015_Índice Cambios Ítems de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GC_#_2015_Gestión De la Configuración</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MSPI_#_2015_Matriz de Seguimiento de Proyectos Internos</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CDADC_#_2015_CheckList de Aseguramiento de la Calidad</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 xml:space="preserve">MA_VREQM_#_2015_Volatidad de requerimiento </w:t>
            </w:r>
          </w:p>
        </w:tc>
      </w:tr>
    </w:tbl>
    <w:p w:rsidR="003A4B78" w:rsidRDefault="003A4B78" w:rsidP="0014025B">
      <w:pPr>
        <w:jc w:val="center"/>
      </w:pPr>
    </w:p>
    <w:p w:rsidR="003A4B78" w:rsidRDefault="003A4B78" w:rsidP="003A4B78">
      <w:r>
        <w:t xml:space="preserve">Ejemplo: </w:t>
      </w:r>
    </w:p>
    <w:p w:rsidR="003A4B78" w:rsidRDefault="003A4B78" w:rsidP="003A4B78">
      <w:r>
        <w:rPr>
          <w:rFonts w:ascii="Arial" w:eastAsia="Times New Roman" w:hAnsi="Arial" w:cs="Arial"/>
          <w:color w:val="000000"/>
          <w:sz w:val="16"/>
          <w:szCs w:val="16"/>
          <w:lang w:eastAsia="es-PE"/>
        </w:rPr>
        <w:t>PP_PMC_PPRO_1.0</w:t>
      </w:r>
      <w:r w:rsidRPr="0014025B">
        <w:rPr>
          <w:rFonts w:ascii="Arial" w:eastAsia="Times New Roman" w:hAnsi="Arial" w:cs="Arial"/>
          <w:color w:val="000000"/>
          <w:sz w:val="16"/>
          <w:szCs w:val="16"/>
          <w:lang w:eastAsia="es-PE"/>
        </w:rPr>
        <w:t>_2015_Plan de Proyecto</w:t>
      </w:r>
    </w:p>
    <w:p w:rsidR="001E0DF0" w:rsidRDefault="00384CDB" w:rsidP="00384CDB">
      <w:pPr>
        <w:pStyle w:val="Prrafodelista"/>
        <w:numPr>
          <w:ilvl w:val="0"/>
          <w:numId w:val="20"/>
        </w:numPr>
      </w:pPr>
      <w:r>
        <w:t xml:space="preserve">Para el </w:t>
      </w:r>
      <w:proofErr w:type="spellStart"/>
      <w:r>
        <w:t>Gitbub</w:t>
      </w:r>
      <w:proofErr w:type="spellEnd"/>
      <w:r>
        <w:t xml:space="preserve">  se mantendrá el nombre del archivo original pero en </w:t>
      </w:r>
      <w:proofErr w:type="spellStart"/>
      <w:r>
        <w:t>Summary</w:t>
      </w:r>
      <w:proofErr w:type="spellEnd"/>
      <w:r>
        <w:t xml:space="preserve"> se colocara la nomenclatura y la </w:t>
      </w:r>
      <w:proofErr w:type="gramStart"/>
      <w:r>
        <w:t>versión .</w:t>
      </w:r>
      <w:proofErr w:type="gramEnd"/>
      <w:r>
        <w:t xml:space="preserve">  Y en </w:t>
      </w:r>
      <w:proofErr w:type="spellStart"/>
      <w:r>
        <w:t>description</w:t>
      </w:r>
      <w:proofErr w:type="spellEnd"/>
      <w:r>
        <w:t xml:space="preserve"> se colocará la cantidad de páginas modificadas y su contenido: paginas # contenido (texto, grafico , cuadro)</w:t>
      </w:r>
    </w:p>
    <w:p w:rsidR="00384CDB" w:rsidRDefault="001E0DF0" w:rsidP="00384CDB">
      <w:r>
        <w:rPr>
          <w:noProof/>
          <w:lang w:eastAsia="es-PE"/>
        </w:rPr>
        <w:drawing>
          <wp:inline distT="0" distB="0" distL="0" distR="0" wp14:anchorId="171D1DCB" wp14:editId="02205F50">
            <wp:extent cx="5791200" cy="18288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5172" t="11292" r="10945" b="46328"/>
                    <a:stretch/>
                  </pic:blipFill>
                  <pic:spPr bwMode="auto">
                    <a:xfrm>
                      <a:off x="0" y="0"/>
                      <a:ext cx="5814190" cy="1836060"/>
                    </a:xfrm>
                    <a:prstGeom prst="rect">
                      <a:avLst/>
                    </a:prstGeom>
                    <a:ln>
                      <a:noFill/>
                    </a:ln>
                    <a:extLst>
                      <a:ext uri="{53640926-AAD7-44D8-BBD7-CCE9431645EC}">
                        <a14:shadowObscured xmlns:a14="http://schemas.microsoft.com/office/drawing/2010/main"/>
                      </a:ext>
                    </a:extLst>
                  </pic:spPr>
                </pic:pic>
              </a:graphicData>
            </a:graphic>
          </wp:inline>
        </w:drawing>
      </w:r>
    </w:p>
    <w:p w:rsidR="0014025B" w:rsidRPr="0014025B" w:rsidRDefault="00384CDB" w:rsidP="00384CDB">
      <w:proofErr w:type="gramStart"/>
      <w:r>
        <w:t>Ejemplo :</w:t>
      </w:r>
      <w:proofErr w:type="gramEnd"/>
      <w:r>
        <w:t xml:space="preserve"> </w:t>
      </w:r>
    </w:p>
    <w:p w:rsidR="004F5E2A" w:rsidRDefault="004F5E2A" w:rsidP="009F6347">
      <w:pPr>
        <w:rPr>
          <w:noProof/>
          <w:lang w:eastAsia="es-PE"/>
        </w:rPr>
      </w:pPr>
    </w:p>
    <w:p w:rsidR="004F5E2A" w:rsidRDefault="004F5E2A" w:rsidP="009F6347">
      <w:pPr>
        <w:rPr>
          <w:noProof/>
          <w:lang w:eastAsia="es-PE"/>
        </w:rPr>
      </w:pPr>
    </w:p>
    <w:p w:rsidR="00567FAE" w:rsidRDefault="004F5E2A" w:rsidP="009F6347">
      <w:pPr>
        <w:rPr>
          <w:b/>
        </w:rPr>
      </w:pPr>
      <w:r>
        <w:rPr>
          <w:noProof/>
          <w:lang w:eastAsia="es-PE"/>
        </w:rPr>
        <w:lastRenderedPageBreak/>
        <w:drawing>
          <wp:inline distT="0" distB="0" distL="0" distR="0" wp14:anchorId="4ABB967A" wp14:editId="4953762F">
            <wp:extent cx="5813863" cy="3526972"/>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13509" t="6774" r="13705" b="22580"/>
                    <a:stretch/>
                  </pic:blipFill>
                  <pic:spPr bwMode="auto">
                    <a:xfrm>
                      <a:off x="0" y="0"/>
                      <a:ext cx="5815592" cy="3528021"/>
                    </a:xfrm>
                    <a:prstGeom prst="rect">
                      <a:avLst/>
                    </a:prstGeom>
                    <a:ln>
                      <a:noFill/>
                    </a:ln>
                    <a:extLst>
                      <a:ext uri="{53640926-AAD7-44D8-BBD7-CCE9431645EC}">
                        <a14:shadowObscured xmlns:a14="http://schemas.microsoft.com/office/drawing/2010/main"/>
                      </a:ext>
                    </a:extLst>
                  </pic:spPr>
                </pic:pic>
              </a:graphicData>
            </a:graphic>
          </wp:inline>
        </w:drawing>
      </w:r>
    </w:p>
    <w:p w:rsidR="00567FAE" w:rsidRPr="00257343" w:rsidRDefault="00567FAE" w:rsidP="009F6347">
      <w:pPr>
        <w:rPr>
          <w:b/>
        </w:rPr>
      </w:pPr>
    </w:p>
    <w:p w:rsidR="005E2440" w:rsidRPr="00257343" w:rsidRDefault="005E2440" w:rsidP="009F6347">
      <w:pPr>
        <w:rPr>
          <w:b/>
        </w:rPr>
      </w:pPr>
      <w:r w:rsidRPr="00257343">
        <w:rPr>
          <w:b/>
        </w:rPr>
        <w:t>10.4.2. VERSIONAMIENTO</w:t>
      </w:r>
    </w:p>
    <w:p w:rsidR="005E2440" w:rsidRDefault="005E2440" w:rsidP="00257343">
      <w:pPr>
        <w:jc w:val="both"/>
      </w:pPr>
      <w:r>
        <w:t>Los documentos cuentan con una tabla de historial de revisiones en la parte inicial, que constan de: ítem, versión, fecha, autor, descripción, estado, responsable de revisión de aprobación.</w:t>
      </w:r>
    </w:p>
    <w:p w:rsidR="00BD5AB5" w:rsidRDefault="00BD5AB5" w:rsidP="00257343">
      <w:pPr>
        <w:jc w:val="both"/>
      </w:pPr>
    </w:p>
    <w:p w:rsidR="005E2440" w:rsidRPr="00257343" w:rsidRDefault="005E2440" w:rsidP="009F6347">
      <w:pPr>
        <w:rPr>
          <w:b/>
        </w:rPr>
      </w:pPr>
      <w:r w:rsidRPr="00257343">
        <w:rPr>
          <w:b/>
        </w:rPr>
        <w:t>10.4.3. CARPETA COMPARTIDA DEL PROYECTO</w:t>
      </w:r>
    </w:p>
    <w:p w:rsidR="005E2440" w:rsidRPr="00FC704F" w:rsidRDefault="005E2440" w:rsidP="009F6347">
      <w:pPr>
        <w:rPr>
          <w:rStyle w:val="Hipervnculo"/>
        </w:rPr>
      </w:pPr>
      <w:proofErr w:type="spellStart"/>
      <w:r w:rsidRPr="00FC704F">
        <w:t>GitHub</w:t>
      </w:r>
      <w:proofErr w:type="spellEnd"/>
      <w:r w:rsidRPr="00FC704F">
        <w:t xml:space="preserve">: </w:t>
      </w:r>
      <w:hyperlink r:id="rId28" w:history="1">
        <w:r w:rsidRPr="00FC704F">
          <w:rPr>
            <w:rStyle w:val="Hipervnculo"/>
          </w:rPr>
          <w:t>https://github.com/jcbv/WilsonStore</w:t>
        </w:r>
      </w:hyperlink>
    </w:p>
    <w:p w:rsidR="00226F29" w:rsidRPr="00FC704F" w:rsidRDefault="00226F29" w:rsidP="009F6347"/>
    <w:p w:rsidR="007E745B" w:rsidRPr="00257343" w:rsidRDefault="007E745B" w:rsidP="009F6347">
      <w:pPr>
        <w:rPr>
          <w:b/>
        </w:rPr>
      </w:pPr>
      <w:r w:rsidRPr="00257343">
        <w:rPr>
          <w:b/>
        </w:rPr>
        <w:t>10.5. GESTION DE CAMBIOS EN LOS REQUERIMIENTOS</w:t>
      </w:r>
    </w:p>
    <w:p w:rsidR="007E745B" w:rsidRDefault="007E745B" w:rsidP="00257343">
      <w:pPr>
        <w:jc w:val="both"/>
      </w:pPr>
      <w:r>
        <w:t>Como se mencionó en el punto 8.2., el cliente tiene la responsabilidad de informar sobre los cambios repentinos en los procesos de negocio de la empresa o cambios en los requerimientos (agregar o quitar). Una vez validada la documentación correspondiente a los cambios, se procederá a incorporarlos al proyecto.</w:t>
      </w:r>
    </w:p>
    <w:p w:rsidR="00226F29" w:rsidRDefault="00226F29" w:rsidP="00257343">
      <w:pPr>
        <w:jc w:val="both"/>
      </w:pPr>
    </w:p>
    <w:p w:rsidR="00A63C12" w:rsidRPr="00257343" w:rsidRDefault="00A63C12" w:rsidP="009F6347">
      <w:pPr>
        <w:rPr>
          <w:b/>
        </w:rPr>
      </w:pPr>
      <w:r w:rsidRPr="00257343">
        <w:rPr>
          <w:b/>
        </w:rPr>
        <w:t>10.6. GESTION DE LA CALIDAD DEL PRODUCTO</w:t>
      </w:r>
    </w:p>
    <w:p w:rsidR="00A63C12" w:rsidRDefault="00A63C12" w:rsidP="00257343">
      <w:pPr>
        <w:jc w:val="both"/>
      </w:pPr>
      <w:r>
        <w:lastRenderedPageBreak/>
        <w:t xml:space="preserve">Como parte del aseguramiento de la calidad en los entregables del presente proyecto se han establecido tareas de revisiones, el cual será revisado por el </w:t>
      </w:r>
      <w:r w:rsidR="00257343">
        <w:t>A</w:t>
      </w:r>
      <w:r>
        <w:t xml:space="preserve">nalista de </w:t>
      </w:r>
      <w:r w:rsidR="00257343">
        <w:t>C</w:t>
      </w:r>
      <w:r>
        <w:t xml:space="preserve">alidad junto con el </w:t>
      </w:r>
      <w:r w:rsidR="00257343">
        <w:t>Líder</w:t>
      </w:r>
      <w:r>
        <w:t xml:space="preserve"> de </w:t>
      </w:r>
      <w:r w:rsidR="00257343">
        <w:t>P</w:t>
      </w:r>
      <w:r>
        <w:t>royecto.</w:t>
      </w:r>
    </w:p>
    <w:p w:rsidR="00226F29" w:rsidRDefault="00226F29" w:rsidP="00257343">
      <w:pPr>
        <w:jc w:val="both"/>
      </w:pPr>
    </w:p>
    <w:p w:rsidR="00B40BEF" w:rsidRPr="00D1744E" w:rsidRDefault="00B40BEF" w:rsidP="009F6347">
      <w:pPr>
        <w:rPr>
          <w:b/>
        </w:rPr>
      </w:pPr>
      <w:r w:rsidRPr="00D1744E">
        <w:rPr>
          <w:b/>
        </w:rPr>
        <w:t>10.7. GESTION DEL CRONOGRAMA</w:t>
      </w:r>
    </w:p>
    <w:p w:rsidR="00B40BEF" w:rsidRDefault="00B40BEF" w:rsidP="00FA71CB">
      <w:pPr>
        <w:jc w:val="both"/>
      </w:pPr>
      <w:r>
        <w:t>Como parte de la gestión del cronograma, se ha establecido temporalmente el uso de MS Office Excel. De esta manera, se enviará las actualizaciones al coordinador del proyecto con el respectivo porcentaje de avance.</w:t>
      </w:r>
    </w:p>
    <w:p w:rsidR="00226F29" w:rsidRDefault="00226F29" w:rsidP="00FA71CB">
      <w:pPr>
        <w:jc w:val="both"/>
      </w:pPr>
    </w:p>
    <w:p w:rsidR="00A63C12" w:rsidRPr="00D1744E" w:rsidRDefault="00A63C12" w:rsidP="009F6347">
      <w:pPr>
        <w:rPr>
          <w:b/>
        </w:rPr>
      </w:pPr>
      <w:r w:rsidRPr="00D1744E">
        <w:rPr>
          <w:b/>
        </w:rPr>
        <w:t>10.</w:t>
      </w:r>
      <w:r w:rsidR="00B40BEF" w:rsidRPr="00D1744E">
        <w:rPr>
          <w:b/>
        </w:rPr>
        <w:t>8</w:t>
      </w:r>
      <w:r w:rsidRPr="00D1744E">
        <w:rPr>
          <w:b/>
        </w:rPr>
        <w:t>. GESTION DE LA CAPACITACION DEL PERSONAL DEL PROYECTO</w:t>
      </w:r>
    </w:p>
    <w:p w:rsidR="00A63C12" w:rsidRDefault="00A63C12" w:rsidP="00FA71CB">
      <w:pPr>
        <w:jc w:val="both"/>
      </w:pPr>
      <w:r>
        <w:t xml:space="preserve">No se ha previsto una capacitación al personal del proyecto. Las inducciones que se han realizado al personal nuevo han sido las que </w:t>
      </w:r>
      <w:proofErr w:type="spellStart"/>
      <w:r>
        <w:t>Code</w:t>
      </w:r>
      <w:proofErr w:type="spellEnd"/>
      <w:r>
        <w:t xml:space="preserve"> </w:t>
      </w:r>
      <w:proofErr w:type="spellStart"/>
      <w:r>
        <w:t>Labs</w:t>
      </w:r>
      <w:proofErr w:type="spellEnd"/>
      <w:r>
        <w:t xml:space="preserve"> tiene contempladas como parte de su política de incorporación de personal.</w:t>
      </w:r>
    </w:p>
    <w:p w:rsidR="00226F29" w:rsidRDefault="00226F29" w:rsidP="00FA71CB">
      <w:pPr>
        <w:jc w:val="both"/>
      </w:pPr>
    </w:p>
    <w:p w:rsidR="00B40BEF" w:rsidRPr="00D1744E" w:rsidRDefault="001C1D28" w:rsidP="009F6347">
      <w:pPr>
        <w:rPr>
          <w:b/>
        </w:rPr>
      </w:pPr>
      <w:r w:rsidRPr="00D1744E">
        <w:rPr>
          <w:b/>
        </w:rPr>
        <w:t>10.9. ACEPTACION DE PRODUCTO</w:t>
      </w:r>
    </w:p>
    <w:p w:rsidR="001C1D28" w:rsidRPr="00D1744E" w:rsidRDefault="001C1D28" w:rsidP="009F6347">
      <w:pPr>
        <w:rPr>
          <w:b/>
        </w:rPr>
      </w:pPr>
      <w:r w:rsidRPr="00D1744E">
        <w:rPr>
          <w:b/>
        </w:rPr>
        <w:t>10.9.1. CRITERIOS PARA LA ACEPTACION DEL PRODUCTO (PLAN DE PRUEBAS)</w:t>
      </w:r>
    </w:p>
    <w:p w:rsidR="001C1D28" w:rsidRDefault="001C1D28" w:rsidP="00E546B7">
      <w:pPr>
        <w:jc w:val="both"/>
      </w:pPr>
      <w:r>
        <w:t>Se aceptará el producto una vez que los usuarios hayan probado las pruebas funcionales y técnicas que se definan como parte de las pruebas de aceptación del Sistema de Facturación y Control de Inventario.</w:t>
      </w:r>
    </w:p>
    <w:p w:rsidR="009D7DA0" w:rsidRPr="00D1744E" w:rsidRDefault="009D7DA0" w:rsidP="009F6347">
      <w:pPr>
        <w:rPr>
          <w:b/>
        </w:rPr>
      </w:pPr>
      <w:r w:rsidRPr="00D1744E">
        <w:rPr>
          <w:b/>
        </w:rPr>
        <w:t>10.9.2. ESTRATEGIA DE PRUEBAS</w:t>
      </w:r>
    </w:p>
    <w:p w:rsidR="00EB39DF" w:rsidRPr="007E745B" w:rsidRDefault="00A17CC6" w:rsidP="00F32CD0">
      <w:pPr>
        <w:jc w:val="both"/>
      </w:pPr>
      <w:r>
        <w:t>Durante las pruebas internas de los cinco módulos se invitará al usuario a participar de tal forma que se valide en forma temprana la funcionalidad final de la solución, a raíz de lo cual se podrán realizar correcciones para cumplir con el alcance aprobado.</w:t>
      </w:r>
    </w:p>
    <w:p w:rsidR="005E2440" w:rsidRDefault="005E2440" w:rsidP="009F6347"/>
    <w:p w:rsidR="00423FC6" w:rsidRPr="00A66E55" w:rsidRDefault="00423FC6" w:rsidP="009F6347">
      <w:pPr>
        <w:rPr>
          <w:b/>
        </w:rPr>
      </w:pPr>
      <w:r w:rsidRPr="00A66E55">
        <w:rPr>
          <w:b/>
        </w:rPr>
        <w:t>11.</w:t>
      </w:r>
      <w:r w:rsidRPr="00A66E55">
        <w:rPr>
          <w:b/>
        </w:rPr>
        <w:tab/>
        <w:t>ANEXOS</w:t>
      </w:r>
    </w:p>
    <w:p w:rsidR="00423FC6" w:rsidRPr="00A66E55" w:rsidRDefault="00423FC6" w:rsidP="009F6347">
      <w:pPr>
        <w:rPr>
          <w:b/>
        </w:rPr>
      </w:pPr>
      <w:r w:rsidRPr="00A66E55">
        <w:rPr>
          <w:b/>
        </w:rPr>
        <w:t>11.1. ANEXO I: ARQUITECTURA Y PLATAFORMA</w:t>
      </w:r>
    </w:p>
    <w:p w:rsidR="00FF6799" w:rsidRDefault="00983FF3" w:rsidP="009F6347">
      <w:r>
        <w:tab/>
      </w:r>
      <w:r w:rsidR="00FF6799" w:rsidRPr="00983FF3">
        <w:rPr>
          <w:b/>
        </w:rPr>
        <w:t>Lengua</w:t>
      </w:r>
      <w:r w:rsidR="001B574F" w:rsidRPr="00983FF3">
        <w:rPr>
          <w:b/>
        </w:rPr>
        <w:t>j</w:t>
      </w:r>
      <w:r w:rsidR="00FF6799" w:rsidRPr="00983FF3">
        <w:rPr>
          <w:b/>
        </w:rPr>
        <w:t>e</w:t>
      </w:r>
      <w:r w:rsidR="00FF6799">
        <w:tab/>
        <w:t>:</w:t>
      </w:r>
      <w:r w:rsidR="00FF6799">
        <w:tab/>
        <w:t>Java JDK</w:t>
      </w:r>
      <w:r w:rsidR="001B574F">
        <w:t xml:space="preserve"> 7</w:t>
      </w:r>
    </w:p>
    <w:p w:rsidR="00423FC6" w:rsidRDefault="00983FF3" w:rsidP="009F6347">
      <w:r>
        <w:tab/>
      </w:r>
      <w:r w:rsidR="00FF6799" w:rsidRPr="00983FF3">
        <w:rPr>
          <w:b/>
        </w:rPr>
        <w:t>SGBD</w:t>
      </w:r>
      <w:r w:rsidR="00FF6799">
        <w:tab/>
        <w:t>:</w:t>
      </w:r>
      <w:r w:rsidR="00FF6799">
        <w:tab/>
        <w:t xml:space="preserve">Oracle </w:t>
      </w:r>
      <w:proofErr w:type="spellStart"/>
      <w:r w:rsidR="00FF6799">
        <w:t>Database</w:t>
      </w:r>
      <w:proofErr w:type="spellEnd"/>
      <w:r w:rsidR="00FF6799">
        <w:t xml:space="preserve"> 11g</w:t>
      </w:r>
    </w:p>
    <w:p w:rsidR="00FF6799" w:rsidRDefault="00983FF3" w:rsidP="009F6347">
      <w:r>
        <w:tab/>
      </w:r>
      <w:r w:rsidR="00FF6799" w:rsidRPr="00983FF3">
        <w:rPr>
          <w:b/>
        </w:rPr>
        <w:t>IDE</w:t>
      </w:r>
      <w:r w:rsidR="00FF6799">
        <w:tab/>
      </w:r>
      <w:r w:rsidR="00FF6799">
        <w:tab/>
        <w:t>:</w:t>
      </w:r>
      <w:r w:rsidR="00FF6799">
        <w:tab/>
        <w:t xml:space="preserve">Elipse Luna </w:t>
      </w:r>
      <w:proofErr w:type="spellStart"/>
      <w:r w:rsidR="00FF6799">
        <w:t>for</w:t>
      </w:r>
      <w:proofErr w:type="spellEnd"/>
      <w:r w:rsidR="00FF6799">
        <w:t xml:space="preserve"> Java </w:t>
      </w:r>
      <w:proofErr w:type="spellStart"/>
      <w:r w:rsidR="00FF6799">
        <w:t>Developers</w:t>
      </w:r>
      <w:proofErr w:type="spellEnd"/>
    </w:p>
    <w:p w:rsidR="00FF6799" w:rsidRPr="007E745B" w:rsidRDefault="00FF6799" w:rsidP="009F6347"/>
    <w:sectPr w:rsidR="00FF6799" w:rsidRPr="007E745B" w:rsidSect="0097364B">
      <w:headerReference w:type="default" r:id="rId29"/>
      <w:pgSz w:w="11907" w:h="16839" w:code="9"/>
      <w:pgMar w:top="2089" w:right="1701" w:bottom="1417" w:left="1701" w:header="737" w:footer="68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5068" w:rsidRDefault="00135068" w:rsidP="00940535">
      <w:pPr>
        <w:spacing w:after="0" w:line="240" w:lineRule="auto"/>
      </w:pPr>
      <w:r>
        <w:separator/>
      </w:r>
    </w:p>
  </w:endnote>
  <w:endnote w:type="continuationSeparator" w:id="0">
    <w:p w:rsidR="00135068" w:rsidRDefault="00135068" w:rsidP="009405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Outlook">
    <w:panose1 w:val="0501010001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5068" w:rsidRDefault="00135068" w:rsidP="00940535">
      <w:pPr>
        <w:spacing w:after="0" w:line="240" w:lineRule="auto"/>
      </w:pPr>
      <w:r>
        <w:separator/>
      </w:r>
    </w:p>
  </w:footnote>
  <w:footnote w:type="continuationSeparator" w:id="0">
    <w:p w:rsidR="00135068" w:rsidRDefault="00135068" w:rsidP="009405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25B" w:rsidRDefault="0014025B">
    <w:pPr>
      <w:pStyle w:val="Encabezado"/>
    </w:pPr>
    <w:r>
      <w:rPr>
        <w:noProof/>
        <w:lang w:eastAsia="es-PE"/>
      </w:rPr>
      <w:drawing>
        <wp:inline distT="0" distB="0" distL="0" distR="0" wp14:anchorId="686ED336" wp14:editId="7EA9A7F6">
          <wp:extent cx="720179" cy="540000"/>
          <wp:effectExtent l="0" t="0" r="381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0179" cy="540000"/>
                  </a:xfrm>
                  <a:prstGeom prst="rect">
                    <a:avLst/>
                  </a:prstGeom>
                </pic:spPr>
              </pic:pic>
            </a:graphicData>
          </a:graphic>
        </wp:inline>
      </w:drawing>
    </w:r>
    <w:r>
      <w:tab/>
      <w:t xml:space="preserve">                  </w:t>
    </w:r>
    <w:r w:rsidRPr="002A5F2D">
      <w:rPr>
        <w:sz w:val="24"/>
        <w:szCs w:val="24"/>
      </w:rPr>
      <w:t>Plan de Proyecto: Sistema de Fact</w:t>
    </w:r>
    <w:r>
      <w:rPr>
        <w:sz w:val="24"/>
        <w:szCs w:val="24"/>
      </w:rPr>
      <w:t>uración y Control de Inventar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C5AD6"/>
    <w:multiLevelType w:val="hybridMultilevel"/>
    <w:tmpl w:val="264C934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B6128B2"/>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D8C69B3"/>
    <w:multiLevelType w:val="hybridMultilevel"/>
    <w:tmpl w:val="26EC7F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12C24BD3"/>
    <w:multiLevelType w:val="hybridMultilevel"/>
    <w:tmpl w:val="2310641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4">
    <w:nsid w:val="191500EC"/>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52A763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D973022"/>
    <w:multiLevelType w:val="hybridMultilevel"/>
    <w:tmpl w:val="83B42AA4"/>
    <w:lvl w:ilvl="0" w:tplc="280A0003">
      <w:start w:val="1"/>
      <w:numFmt w:val="bullet"/>
      <w:lvlText w:val="o"/>
      <w:lvlJc w:val="left"/>
      <w:pPr>
        <w:ind w:left="1080" w:hanging="360"/>
      </w:pPr>
      <w:rPr>
        <w:rFonts w:ascii="Courier New" w:hAnsi="Courier New" w:cs="Courier New"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2F1C7095"/>
    <w:multiLevelType w:val="hybridMultilevel"/>
    <w:tmpl w:val="C944DCE0"/>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8">
    <w:nsid w:val="33F73DC1"/>
    <w:multiLevelType w:val="hybridMultilevel"/>
    <w:tmpl w:val="7BC6D8EE"/>
    <w:lvl w:ilvl="0" w:tplc="C2F6D68A">
      <w:start w:val="44"/>
      <w:numFmt w:val="bullet"/>
      <w:lvlText w:val=""/>
      <w:lvlJc w:val="left"/>
      <w:pPr>
        <w:ind w:left="1635" w:hanging="360"/>
      </w:pPr>
      <w:rPr>
        <w:rFonts w:ascii="Symbol" w:eastAsia="Times New Roman" w:hAnsi="Symbol" w:cs="Arial" w:hint="default"/>
      </w:rPr>
    </w:lvl>
    <w:lvl w:ilvl="1" w:tplc="280A0003" w:tentative="1">
      <w:start w:val="1"/>
      <w:numFmt w:val="bullet"/>
      <w:lvlText w:val="o"/>
      <w:lvlJc w:val="left"/>
      <w:pPr>
        <w:ind w:left="2355" w:hanging="360"/>
      </w:pPr>
      <w:rPr>
        <w:rFonts w:ascii="Courier New" w:hAnsi="Courier New" w:cs="Courier New" w:hint="default"/>
      </w:rPr>
    </w:lvl>
    <w:lvl w:ilvl="2" w:tplc="280A0005" w:tentative="1">
      <w:start w:val="1"/>
      <w:numFmt w:val="bullet"/>
      <w:lvlText w:val=""/>
      <w:lvlJc w:val="left"/>
      <w:pPr>
        <w:ind w:left="3075" w:hanging="360"/>
      </w:pPr>
      <w:rPr>
        <w:rFonts w:ascii="Wingdings" w:hAnsi="Wingdings" w:hint="default"/>
      </w:rPr>
    </w:lvl>
    <w:lvl w:ilvl="3" w:tplc="280A0001" w:tentative="1">
      <w:start w:val="1"/>
      <w:numFmt w:val="bullet"/>
      <w:lvlText w:val=""/>
      <w:lvlJc w:val="left"/>
      <w:pPr>
        <w:ind w:left="3795" w:hanging="360"/>
      </w:pPr>
      <w:rPr>
        <w:rFonts w:ascii="Symbol" w:hAnsi="Symbol" w:hint="default"/>
      </w:rPr>
    </w:lvl>
    <w:lvl w:ilvl="4" w:tplc="280A0003" w:tentative="1">
      <w:start w:val="1"/>
      <w:numFmt w:val="bullet"/>
      <w:lvlText w:val="o"/>
      <w:lvlJc w:val="left"/>
      <w:pPr>
        <w:ind w:left="4515" w:hanging="360"/>
      </w:pPr>
      <w:rPr>
        <w:rFonts w:ascii="Courier New" w:hAnsi="Courier New" w:cs="Courier New" w:hint="default"/>
      </w:rPr>
    </w:lvl>
    <w:lvl w:ilvl="5" w:tplc="280A0005" w:tentative="1">
      <w:start w:val="1"/>
      <w:numFmt w:val="bullet"/>
      <w:lvlText w:val=""/>
      <w:lvlJc w:val="left"/>
      <w:pPr>
        <w:ind w:left="5235" w:hanging="360"/>
      </w:pPr>
      <w:rPr>
        <w:rFonts w:ascii="Wingdings" w:hAnsi="Wingdings" w:hint="default"/>
      </w:rPr>
    </w:lvl>
    <w:lvl w:ilvl="6" w:tplc="280A0001" w:tentative="1">
      <w:start w:val="1"/>
      <w:numFmt w:val="bullet"/>
      <w:lvlText w:val=""/>
      <w:lvlJc w:val="left"/>
      <w:pPr>
        <w:ind w:left="5955" w:hanging="360"/>
      </w:pPr>
      <w:rPr>
        <w:rFonts w:ascii="Symbol" w:hAnsi="Symbol" w:hint="default"/>
      </w:rPr>
    </w:lvl>
    <w:lvl w:ilvl="7" w:tplc="280A0003" w:tentative="1">
      <w:start w:val="1"/>
      <w:numFmt w:val="bullet"/>
      <w:lvlText w:val="o"/>
      <w:lvlJc w:val="left"/>
      <w:pPr>
        <w:ind w:left="6675" w:hanging="360"/>
      </w:pPr>
      <w:rPr>
        <w:rFonts w:ascii="Courier New" w:hAnsi="Courier New" w:cs="Courier New" w:hint="default"/>
      </w:rPr>
    </w:lvl>
    <w:lvl w:ilvl="8" w:tplc="280A0005" w:tentative="1">
      <w:start w:val="1"/>
      <w:numFmt w:val="bullet"/>
      <w:lvlText w:val=""/>
      <w:lvlJc w:val="left"/>
      <w:pPr>
        <w:ind w:left="7395" w:hanging="360"/>
      </w:pPr>
      <w:rPr>
        <w:rFonts w:ascii="Wingdings" w:hAnsi="Wingdings" w:hint="default"/>
      </w:rPr>
    </w:lvl>
  </w:abstractNum>
  <w:abstractNum w:abstractNumId="9">
    <w:nsid w:val="36B618BF"/>
    <w:multiLevelType w:val="hybridMultilevel"/>
    <w:tmpl w:val="065EA3D4"/>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37590E39"/>
    <w:multiLevelType w:val="hybridMultilevel"/>
    <w:tmpl w:val="10D07CC0"/>
    <w:lvl w:ilvl="0" w:tplc="280A000F">
      <w:start w:val="1"/>
      <w:numFmt w:val="decimal"/>
      <w:lvlText w:val="%1."/>
      <w:lvlJc w:val="left"/>
      <w:pPr>
        <w:ind w:left="1172" w:hanging="360"/>
      </w:pPr>
    </w:lvl>
    <w:lvl w:ilvl="1" w:tplc="280A0019" w:tentative="1">
      <w:start w:val="1"/>
      <w:numFmt w:val="lowerLetter"/>
      <w:lvlText w:val="%2."/>
      <w:lvlJc w:val="left"/>
      <w:pPr>
        <w:ind w:left="1892" w:hanging="360"/>
      </w:pPr>
    </w:lvl>
    <w:lvl w:ilvl="2" w:tplc="280A001B" w:tentative="1">
      <w:start w:val="1"/>
      <w:numFmt w:val="lowerRoman"/>
      <w:lvlText w:val="%3."/>
      <w:lvlJc w:val="right"/>
      <w:pPr>
        <w:ind w:left="2612" w:hanging="180"/>
      </w:pPr>
    </w:lvl>
    <w:lvl w:ilvl="3" w:tplc="280A000F" w:tentative="1">
      <w:start w:val="1"/>
      <w:numFmt w:val="decimal"/>
      <w:lvlText w:val="%4."/>
      <w:lvlJc w:val="left"/>
      <w:pPr>
        <w:ind w:left="3332" w:hanging="360"/>
      </w:pPr>
    </w:lvl>
    <w:lvl w:ilvl="4" w:tplc="280A0019" w:tentative="1">
      <w:start w:val="1"/>
      <w:numFmt w:val="lowerLetter"/>
      <w:lvlText w:val="%5."/>
      <w:lvlJc w:val="left"/>
      <w:pPr>
        <w:ind w:left="4052" w:hanging="360"/>
      </w:pPr>
    </w:lvl>
    <w:lvl w:ilvl="5" w:tplc="280A001B" w:tentative="1">
      <w:start w:val="1"/>
      <w:numFmt w:val="lowerRoman"/>
      <w:lvlText w:val="%6."/>
      <w:lvlJc w:val="right"/>
      <w:pPr>
        <w:ind w:left="4772" w:hanging="180"/>
      </w:pPr>
    </w:lvl>
    <w:lvl w:ilvl="6" w:tplc="280A000F" w:tentative="1">
      <w:start w:val="1"/>
      <w:numFmt w:val="decimal"/>
      <w:lvlText w:val="%7."/>
      <w:lvlJc w:val="left"/>
      <w:pPr>
        <w:ind w:left="5492" w:hanging="360"/>
      </w:pPr>
    </w:lvl>
    <w:lvl w:ilvl="7" w:tplc="280A0019" w:tentative="1">
      <w:start w:val="1"/>
      <w:numFmt w:val="lowerLetter"/>
      <w:lvlText w:val="%8."/>
      <w:lvlJc w:val="left"/>
      <w:pPr>
        <w:ind w:left="6212" w:hanging="360"/>
      </w:pPr>
    </w:lvl>
    <w:lvl w:ilvl="8" w:tplc="280A001B" w:tentative="1">
      <w:start w:val="1"/>
      <w:numFmt w:val="lowerRoman"/>
      <w:lvlText w:val="%9."/>
      <w:lvlJc w:val="right"/>
      <w:pPr>
        <w:ind w:left="6932" w:hanging="180"/>
      </w:pPr>
    </w:lvl>
  </w:abstractNum>
  <w:abstractNum w:abstractNumId="11">
    <w:nsid w:val="3D3B3CF0"/>
    <w:multiLevelType w:val="hybridMultilevel"/>
    <w:tmpl w:val="4836D0C2"/>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3FFF6505"/>
    <w:multiLevelType w:val="hybridMultilevel"/>
    <w:tmpl w:val="7260561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0F4080E"/>
    <w:multiLevelType w:val="hybridMultilevel"/>
    <w:tmpl w:val="4A340056"/>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nsid w:val="437C1B7D"/>
    <w:multiLevelType w:val="hybridMultilevel"/>
    <w:tmpl w:val="1E2034D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nsid w:val="4A9E5AC0"/>
    <w:multiLevelType w:val="hybridMultilevel"/>
    <w:tmpl w:val="11462734"/>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6">
    <w:nsid w:val="4EB41A18"/>
    <w:multiLevelType w:val="hybridMultilevel"/>
    <w:tmpl w:val="EA24F3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56276B3B"/>
    <w:multiLevelType w:val="hybridMultilevel"/>
    <w:tmpl w:val="24788E0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9">
    <w:nsid w:val="5C310A4B"/>
    <w:multiLevelType w:val="hybridMultilevel"/>
    <w:tmpl w:val="2F74DAC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6C2235AE"/>
    <w:multiLevelType w:val="hybridMultilevel"/>
    <w:tmpl w:val="21A4E148"/>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7467634D"/>
    <w:multiLevelType w:val="hybridMultilevel"/>
    <w:tmpl w:val="B6C2E726"/>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754775C4"/>
    <w:multiLevelType w:val="hybridMultilevel"/>
    <w:tmpl w:val="676C2EAA"/>
    <w:lvl w:ilvl="0" w:tplc="04940ADE">
      <w:start w:val="1"/>
      <w:numFmt w:val="bullet"/>
      <w:lvlText w:val="-"/>
      <w:lvlJc w:val="left"/>
      <w:pPr>
        <w:ind w:left="720" w:hanging="360"/>
      </w:pPr>
      <w:rPr>
        <w:rFonts w:ascii="Times New Roman" w:hAnsi="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7B2B05D9"/>
    <w:multiLevelType w:val="hybridMultilevel"/>
    <w:tmpl w:val="3D0ED12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7CBE696A"/>
    <w:multiLevelType w:val="hybridMultilevel"/>
    <w:tmpl w:val="D5ACD48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23"/>
  </w:num>
  <w:num w:numId="2">
    <w:abstractNumId w:val="24"/>
  </w:num>
  <w:num w:numId="3">
    <w:abstractNumId w:val="14"/>
  </w:num>
  <w:num w:numId="4">
    <w:abstractNumId w:val="16"/>
  </w:num>
  <w:num w:numId="5">
    <w:abstractNumId w:val="2"/>
  </w:num>
  <w:num w:numId="6">
    <w:abstractNumId w:val="11"/>
  </w:num>
  <w:num w:numId="7">
    <w:abstractNumId w:val="6"/>
  </w:num>
  <w:num w:numId="8">
    <w:abstractNumId w:val="17"/>
  </w:num>
  <w:num w:numId="9">
    <w:abstractNumId w:val="7"/>
  </w:num>
  <w:num w:numId="10">
    <w:abstractNumId w:val="22"/>
  </w:num>
  <w:num w:numId="11">
    <w:abstractNumId w:val="15"/>
  </w:num>
  <w:num w:numId="12">
    <w:abstractNumId w:val="3"/>
  </w:num>
  <w:num w:numId="13">
    <w:abstractNumId w:val="10"/>
  </w:num>
  <w:num w:numId="14">
    <w:abstractNumId w:val="18"/>
  </w:num>
  <w:num w:numId="15">
    <w:abstractNumId w:val="21"/>
  </w:num>
  <w:num w:numId="16">
    <w:abstractNumId w:val="19"/>
  </w:num>
  <w:num w:numId="17">
    <w:abstractNumId w:val="5"/>
  </w:num>
  <w:num w:numId="18">
    <w:abstractNumId w:val="4"/>
  </w:num>
  <w:num w:numId="19">
    <w:abstractNumId w:val="13"/>
  </w:num>
  <w:num w:numId="20">
    <w:abstractNumId w:val="0"/>
  </w:num>
  <w:num w:numId="21">
    <w:abstractNumId w:val="20"/>
  </w:num>
  <w:num w:numId="22">
    <w:abstractNumId w:val="9"/>
  </w:num>
  <w:num w:numId="23">
    <w:abstractNumId w:val="12"/>
  </w:num>
  <w:num w:numId="24">
    <w:abstractNumId w:val="8"/>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45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1875"/>
    <w:rsid w:val="00002C70"/>
    <w:rsid w:val="00025264"/>
    <w:rsid w:val="00026817"/>
    <w:rsid w:val="0003173F"/>
    <w:rsid w:val="00031A2C"/>
    <w:rsid w:val="00036120"/>
    <w:rsid w:val="00037053"/>
    <w:rsid w:val="00042F7E"/>
    <w:rsid w:val="000440D1"/>
    <w:rsid w:val="00045366"/>
    <w:rsid w:val="00053E86"/>
    <w:rsid w:val="00060871"/>
    <w:rsid w:val="00061293"/>
    <w:rsid w:val="00065955"/>
    <w:rsid w:val="000674DC"/>
    <w:rsid w:val="00073930"/>
    <w:rsid w:val="00074A53"/>
    <w:rsid w:val="00075E02"/>
    <w:rsid w:val="000763F5"/>
    <w:rsid w:val="0007795E"/>
    <w:rsid w:val="00077E57"/>
    <w:rsid w:val="000864EE"/>
    <w:rsid w:val="00087755"/>
    <w:rsid w:val="00092ECE"/>
    <w:rsid w:val="00094CFD"/>
    <w:rsid w:val="000A6C8A"/>
    <w:rsid w:val="000B3CE8"/>
    <w:rsid w:val="000B5EF1"/>
    <w:rsid w:val="000B7A6B"/>
    <w:rsid w:val="000C0D14"/>
    <w:rsid w:val="000C40A5"/>
    <w:rsid w:val="000C7B83"/>
    <w:rsid w:val="000C7EA1"/>
    <w:rsid w:val="000D0E76"/>
    <w:rsid w:val="000D1ECF"/>
    <w:rsid w:val="000D2CEF"/>
    <w:rsid w:val="000D6EC1"/>
    <w:rsid w:val="000E03EA"/>
    <w:rsid w:val="000E345E"/>
    <w:rsid w:val="000E58E1"/>
    <w:rsid w:val="000E68EF"/>
    <w:rsid w:val="000F015B"/>
    <w:rsid w:val="000F2FF4"/>
    <w:rsid w:val="000F3048"/>
    <w:rsid w:val="000F696F"/>
    <w:rsid w:val="00100352"/>
    <w:rsid w:val="00102699"/>
    <w:rsid w:val="001037C1"/>
    <w:rsid w:val="00112888"/>
    <w:rsid w:val="00122B91"/>
    <w:rsid w:val="00123ED8"/>
    <w:rsid w:val="0012709E"/>
    <w:rsid w:val="001349F1"/>
    <w:rsid w:val="00135068"/>
    <w:rsid w:val="00135180"/>
    <w:rsid w:val="00135360"/>
    <w:rsid w:val="00136414"/>
    <w:rsid w:val="0014025B"/>
    <w:rsid w:val="00140B7C"/>
    <w:rsid w:val="00144055"/>
    <w:rsid w:val="0014620E"/>
    <w:rsid w:val="0015098A"/>
    <w:rsid w:val="0015330D"/>
    <w:rsid w:val="0016514D"/>
    <w:rsid w:val="0016533D"/>
    <w:rsid w:val="00167D96"/>
    <w:rsid w:val="00172454"/>
    <w:rsid w:val="00183F3A"/>
    <w:rsid w:val="0018405D"/>
    <w:rsid w:val="00184619"/>
    <w:rsid w:val="00196C86"/>
    <w:rsid w:val="001A1BD8"/>
    <w:rsid w:val="001A5BB8"/>
    <w:rsid w:val="001A6B48"/>
    <w:rsid w:val="001A719C"/>
    <w:rsid w:val="001B06DA"/>
    <w:rsid w:val="001B3D6B"/>
    <w:rsid w:val="001B574F"/>
    <w:rsid w:val="001B598A"/>
    <w:rsid w:val="001B765B"/>
    <w:rsid w:val="001B7B5B"/>
    <w:rsid w:val="001C01DD"/>
    <w:rsid w:val="001C198F"/>
    <w:rsid w:val="001C1D28"/>
    <w:rsid w:val="001D05D9"/>
    <w:rsid w:val="001D4FC8"/>
    <w:rsid w:val="001E09BF"/>
    <w:rsid w:val="001E0DF0"/>
    <w:rsid w:val="001E21F2"/>
    <w:rsid w:val="001E527A"/>
    <w:rsid w:val="001F084D"/>
    <w:rsid w:val="001F2A06"/>
    <w:rsid w:val="001F322C"/>
    <w:rsid w:val="0020208C"/>
    <w:rsid w:val="002032BB"/>
    <w:rsid w:val="002055E7"/>
    <w:rsid w:val="00211168"/>
    <w:rsid w:val="00212DFB"/>
    <w:rsid w:val="00217167"/>
    <w:rsid w:val="00221DAD"/>
    <w:rsid w:val="00224CA3"/>
    <w:rsid w:val="00226F29"/>
    <w:rsid w:val="00233D86"/>
    <w:rsid w:val="002342E8"/>
    <w:rsid w:val="00243E98"/>
    <w:rsid w:val="002457AE"/>
    <w:rsid w:val="00250A22"/>
    <w:rsid w:val="00251CBC"/>
    <w:rsid w:val="00252623"/>
    <w:rsid w:val="00252FAD"/>
    <w:rsid w:val="00257343"/>
    <w:rsid w:val="00257397"/>
    <w:rsid w:val="00261D6C"/>
    <w:rsid w:val="00264E04"/>
    <w:rsid w:val="0026529A"/>
    <w:rsid w:val="00273ED2"/>
    <w:rsid w:val="002749BE"/>
    <w:rsid w:val="00274B86"/>
    <w:rsid w:val="002759E7"/>
    <w:rsid w:val="00282152"/>
    <w:rsid w:val="002879E3"/>
    <w:rsid w:val="00290946"/>
    <w:rsid w:val="002912E1"/>
    <w:rsid w:val="00296C02"/>
    <w:rsid w:val="002A1C84"/>
    <w:rsid w:val="002A4D5A"/>
    <w:rsid w:val="002A5DB4"/>
    <w:rsid w:val="002A5F2D"/>
    <w:rsid w:val="002A7203"/>
    <w:rsid w:val="002A7D0E"/>
    <w:rsid w:val="002B3CF9"/>
    <w:rsid w:val="002B48DD"/>
    <w:rsid w:val="002B4B0B"/>
    <w:rsid w:val="002B4B27"/>
    <w:rsid w:val="002B7672"/>
    <w:rsid w:val="002B7F40"/>
    <w:rsid w:val="002C3366"/>
    <w:rsid w:val="002C3467"/>
    <w:rsid w:val="002C4DFA"/>
    <w:rsid w:val="002C6041"/>
    <w:rsid w:val="002C7366"/>
    <w:rsid w:val="002D0B55"/>
    <w:rsid w:val="002D15E8"/>
    <w:rsid w:val="002D17FF"/>
    <w:rsid w:val="002D750E"/>
    <w:rsid w:val="002E0569"/>
    <w:rsid w:val="002E1E05"/>
    <w:rsid w:val="002E2137"/>
    <w:rsid w:val="002E33C2"/>
    <w:rsid w:val="002E3598"/>
    <w:rsid w:val="002E6488"/>
    <w:rsid w:val="002E65B9"/>
    <w:rsid w:val="002F144B"/>
    <w:rsid w:val="002F202A"/>
    <w:rsid w:val="002F286D"/>
    <w:rsid w:val="002F7C68"/>
    <w:rsid w:val="00303E88"/>
    <w:rsid w:val="0030762E"/>
    <w:rsid w:val="003149CD"/>
    <w:rsid w:val="0031649D"/>
    <w:rsid w:val="00322283"/>
    <w:rsid w:val="0033022C"/>
    <w:rsid w:val="00335116"/>
    <w:rsid w:val="00335968"/>
    <w:rsid w:val="0034513F"/>
    <w:rsid w:val="00350498"/>
    <w:rsid w:val="00360AF8"/>
    <w:rsid w:val="00361CD2"/>
    <w:rsid w:val="00361EE4"/>
    <w:rsid w:val="0036601D"/>
    <w:rsid w:val="003670D8"/>
    <w:rsid w:val="003728F1"/>
    <w:rsid w:val="00372B03"/>
    <w:rsid w:val="00375FEB"/>
    <w:rsid w:val="00384677"/>
    <w:rsid w:val="00384CDB"/>
    <w:rsid w:val="00387A64"/>
    <w:rsid w:val="00387E7F"/>
    <w:rsid w:val="00393648"/>
    <w:rsid w:val="003977FE"/>
    <w:rsid w:val="003A0F28"/>
    <w:rsid w:val="003A17A5"/>
    <w:rsid w:val="003A4B78"/>
    <w:rsid w:val="003A603A"/>
    <w:rsid w:val="003B0F3B"/>
    <w:rsid w:val="003B5B80"/>
    <w:rsid w:val="003B6A48"/>
    <w:rsid w:val="003B73D6"/>
    <w:rsid w:val="003C0610"/>
    <w:rsid w:val="003C3BD9"/>
    <w:rsid w:val="003C4B5E"/>
    <w:rsid w:val="003C64D8"/>
    <w:rsid w:val="003D11F9"/>
    <w:rsid w:val="003D35A9"/>
    <w:rsid w:val="003D69D1"/>
    <w:rsid w:val="003D76FF"/>
    <w:rsid w:val="003D7959"/>
    <w:rsid w:val="003E1106"/>
    <w:rsid w:val="003E6890"/>
    <w:rsid w:val="003F34D6"/>
    <w:rsid w:val="003F6736"/>
    <w:rsid w:val="003F67E6"/>
    <w:rsid w:val="004018ED"/>
    <w:rsid w:val="00401A46"/>
    <w:rsid w:val="00402BBA"/>
    <w:rsid w:val="00402D41"/>
    <w:rsid w:val="00403B65"/>
    <w:rsid w:val="00407D88"/>
    <w:rsid w:val="00411931"/>
    <w:rsid w:val="00411C16"/>
    <w:rsid w:val="00415E38"/>
    <w:rsid w:val="00421A3E"/>
    <w:rsid w:val="00421E74"/>
    <w:rsid w:val="00423067"/>
    <w:rsid w:val="004234FE"/>
    <w:rsid w:val="00423FC6"/>
    <w:rsid w:val="00427DA7"/>
    <w:rsid w:val="0043303F"/>
    <w:rsid w:val="00437ABC"/>
    <w:rsid w:val="00441D6F"/>
    <w:rsid w:val="0044640F"/>
    <w:rsid w:val="00451B8E"/>
    <w:rsid w:val="00461818"/>
    <w:rsid w:val="00461B40"/>
    <w:rsid w:val="004637E4"/>
    <w:rsid w:val="00464259"/>
    <w:rsid w:val="00472B51"/>
    <w:rsid w:val="00472D14"/>
    <w:rsid w:val="00472D5D"/>
    <w:rsid w:val="004761F1"/>
    <w:rsid w:val="00486C16"/>
    <w:rsid w:val="00490B14"/>
    <w:rsid w:val="004912B0"/>
    <w:rsid w:val="00491931"/>
    <w:rsid w:val="00493A0F"/>
    <w:rsid w:val="00495DF7"/>
    <w:rsid w:val="004A052A"/>
    <w:rsid w:val="004A1FCB"/>
    <w:rsid w:val="004A2372"/>
    <w:rsid w:val="004C4FFF"/>
    <w:rsid w:val="004C5B08"/>
    <w:rsid w:val="004C700C"/>
    <w:rsid w:val="004D1C62"/>
    <w:rsid w:val="004D2DA8"/>
    <w:rsid w:val="004D63CB"/>
    <w:rsid w:val="004E1C83"/>
    <w:rsid w:val="004E338C"/>
    <w:rsid w:val="004E4578"/>
    <w:rsid w:val="004F01A2"/>
    <w:rsid w:val="004F20AC"/>
    <w:rsid w:val="004F5E2A"/>
    <w:rsid w:val="0050267E"/>
    <w:rsid w:val="0050662B"/>
    <w:rsid w:val="0051226A"/>
    <w:rsid w:val="00513526"/>
    <w:rsid w:val="005168C1"/>
    <w:rsid w:val="00516AA1"/>
    <w:rsid w:val="005173CC"/>
    <w:rsid w:val="00522535"/>
    <w:rsid w:val="005227DB"/>
    <w:rsid w:val="0052663D"/>
    <w:rsid w:val="00531F0A"/>
    <w:rsid w:val="0053636C"/>
    <w:rsid w:val="00542811"/>
    <w:rsid w:val="00543838"/>
    <w:rsid w:val="0054728A"/>
    <w:rsid w:val="00550C72"/>
    <w:rsid w:val="0055238C"/>
    <w:rsid w:val="00552E37"/>
    <w:rsid w:val="00555705"/>
    <w:rsid w:val="00557E78"/>
    <w:rsid w:val="00564F49"/>
    <w:rsid w:val="00567FAE"/>
    <w:rsid w:val="00570276"/>
    <w:rsid w:val="00570979"/>
    <w:rsid w:val="00573BCF"/>
    <w:rsid w:val="0057526B"/>
    <w:rsid w:val="00582F96"/>
    <w:rsid w:val="00583367"/>
    <w:rsid w:val="00587D7E"/>
    <w:rsid w:val="00592516"/>
    <w:rsid w:val="005A19A9"/>
    <w:rsid w:val="005A39A0"/>
    <w:rsid w:val="005A7E3C"/>
    <w:rsid w:val="005B1875"/>
    <w:rsid w:val="005C20BA"/>
    <w:rsid w:val="005C251D"/>
    <w:rsid w:val="005C2A02"/>
    <w:rsid w:val="005C5B58"/>
    <w:rsid w:val="005D22C4"/>
    <w:rsid w:val="005D2C61"/>
    <w:rsid w:val="005D433F"/>
    <w:rsid w:val="005D4DB4"/>
    <w:rsid w:val="005D4DB8"/>
    <w:rsid w:val="005D6F6E"/>
    <w:rsid w:val="005E15AA"/>
    <w:rsid w:val="005E2440"/>
    <w:rsid w:val="005E2A7F"/>
    <w:rsid w:val="005E5515"/>
    <w:rsid w:val="005F2A48"/>
    <w:rsid w:val="005F4C30"/>
    <w:rsid w:val="00601697"/>
    <w:rsid w:val="00603A1F"/>
    <w:rsid w:val="006076D3"/>
    <w:rsid w:val="00612623"/>
    <w:rsid w:val="00612C8D"/>
    <w:rsid w:val="006135B6"/>
    <w:rsid w:val="006136F9"/>
    <w:rsid w:val="00617D86"/>
    <w:rsid w:val="00617DAC"/>
    <w:rsid w:val="006260F3"/>
    <w:rsid w:val="006266D6"/>
    <w:rsid w:val="00630301"/>
    <w:rsid w:val="00633036"/>
    <w:rsid w:val="006347AE"/>
    <w:rsid w:val="00635158"/>
    <w:rsid w:val="0063600F"/>
    <w:rsid w:val="006407CE"/>
    <w:rsid w:val="00640C5F"/>
    <w:rsid w:val="0064663B"/>
    <w:rsid w:val="00646FAC"/>
    <w:rsid w:val="006530C5"/>
    <w:rsid w:val="00655A6E"/>
    <w:rsid w:val="00663BD8"/>
    <w:rsid w:val="00664E3D"/>
    <w:rsid w:val="00665338"/>
    <w:rsid w:val="006667E9"/>
    <w:rsid w:val="00667AEB"/>
    <w:rsid w:val="0068160F"/>
    <w:rsid w:val="00684EC0"/>
    <w:rsid w:val="006928C7"/>
    <w:rsid w:val="0069796F"/>
    <w:rsid w:val="006A11CC"/>
    <w:rsid w:val="006A2577"/>
    <w:rsid w:val="006A37A9"/>
    <w:rsid w:val="006A612F"/>
    <w:rsid w:val="006B5137"/>
    <w:rsid w:val="006B56C5"/>
    <w:rsid w:val="006B787C"/>
    <w:rsid w:val="006C0E38"/>
    <w:rsid w:val="006C22DB"/>
    <w:rsid w:val="006D2ED2"/>
    <w:rsid w:val="006D3773"/>
    <w:rsid w:val="006D5761"/>
    <w:rsid w:val="006E297B"/>
    <w:rsid w:val="006E2CA1"/>
    <w:rsid w:val="006E3C67"/>
    <w:rsid w:val="006F443F"/>
    <w:rsid w:val="006F66C9"/>
    <w:rsid w:val="007027CE"/>
    <w:rsid w:val="0070336B"/>
    <w:rsid w:val="007038FE"/>
    <w:rsid w:val="00704225"/>
    <w:rsid w:val="00707E92"/>
    <w:rsid w:val="00711C90"/>
    <w:rsid w:val="00711E8E"/>
    <w:rsid w:val="00715A9A"/>
    <w:rsid w:val="007160A3"/>
    <w:rsid w:val="00716A3E"/>
    <w:rsid w:val="0071753C"/>
    <w:rsid w:val="00721055"/>
    <w:rsid w:val="0072254D"/>
    <w:rsid w:val="0072275F"/>
    <w:rsid w:val="007250AB"/>
    <w:rsid w:val="007261A4"/>
    <w:rsid w:val="0072752D"/>
    <w:rsid w:val="0074094F"/>
    <w:rsid w:val="0074096B"/>
    <w:rsid w:val="00744A40"/>
    <w:rsid w:val="00746DDD"/>
    <w:rsid w:val="00752AF0"/>
    <w:rsid w:val="007568F8"/>
    <w:rsid w:val="0076214E"/>
    <w:rsid w:val="007627A9"/>
    <w:rsid w:val="00766BAA"/>
    <w:rsid w:val="0076731E"/>
    <w:rsid w:val="007708C6"/>
    <w:rsid w:val="00773361"/>
    <w:rsid w:val="00777ADD"/>
    <w:rsid w:val="00780576"/>
    <w:rsid w:val="007902F1"/>
    <w:rsid w:val="00793540"/>
    <w:rsid w:val="00794B8E"/>
    <w:rsid w:val="00795376"/>
    <w:rsid w:val="007A1526"/>
    <w:rsid w:val="007A3864"/>
    <w:rsid w:val="007A43A6"/>
    <w:rsid w:val="007A48EA"/>
    <w:rsid w:val="007A70D1"/>
    <w:rsid w:val="007B2333"/>
    <w:rsid w:val="007B3269"/>
    <w:rsid w:val="007B386B"/>
    <w:rsid w:val="007B4B9D"/>
    <w:rsid w:val="007C0633"/>
    <w:rsid w:val="007C18D0"/>
    <w:rsid w:val="007C1AC0"/>
    <w:rsid w:val="007C2D23"/>
    <w:rsid w:val="007C7C0B"/>
    <w:rsid w:val="007D12AF"/>
    <w:rsid w:val="007D140C"/>
    <w:rsid w:val="007D25C8"/>
    <w:rsid w:val="007D3C65"/>
    <w:rsid w:val="007D50D7"/>
    <w:rsid w:val="007D697F"/>
    <w:rsid w:val="007D6F07"/>
    <w:rsid w:val="007E0535"/>
    <w:rsid w:val="007E0B96"/>
    <w:rsid w:val="007E1216"/>
    <w:rsid w:val="007E5524"/>
    <w:rsid w:val="007E5600"/>
    <w:rsid w:val="007E745B"/>
    <w:rsid w:val="007F28F8"/>
    <w:rsid w:val="007F5C0A"/>
    <w:rsid w:val="008129AA"/>
    <w:rsid w:val="00813B2B"/>
    <w:rsid w:val="0081449E"/>
    <w:rsid w:val="00814714"/>
    <w:rsid w:val="0081781B"/>
    <w:rsid w:val="00824090"/>
    <w:rsid w:val="00825AB7"/>
    <w:rsid w:val="00835373"/>
    <w:rsid w:val="00845C41"/>
    <w:rsid w:val="00847643"/>
    <w:rsid w:val="0085064B"/>
    <w:rsid w:val="008552E3"/>
    <w:rsid w:val="00855CCD"/>
    <w:rsid w:val="00861031"/>
    <w:rsid w:val="008615FF"/>
    <w:rsid w:val="00861907"/>
    <w:rsid w:val="00867F95"/>
    <w:rsid w:val="00873DA8"/>
    <w:rsid w:val="00873DC7"/>
    <w:rsid w:val="00883B46"/>
    <w:rsid w:val="00885806"/>
    <w:rsid w:val="00887972"/>
    <w:rsid w:val="00890540"/>
    <w:rsid w:val="00890BBE"/>
    <w:rsid w:val="008957B4"/>
    <w:rsid w:val="00896866"/>
    <w:rsid w:val="008A53A9"/>
    <w:rsid w:val="008A5D3E"/>
    <w:rsid w:val="008A7A7F"/>
    <w:rsid w:val="008B2104"/>
    <w:rsid w:val="008B63B6"/>
    <w:rsid w:val="008B67EC"/>
    <w:rsid w:val="008B7783"/>
    <w:rsid w:val="008C00E7"/>
    <w:rsid w:val="008C1F71"/>
    <w:rsid w:val="008C6219"/>
    <w:rsid w:val="008C6908"/>
    <w:rsid w:val="008C7459"/>
    <w:rsid w:val="008D1335"/>
    <w:rsid w:val="008D2CFD"/>
    <w:rsid w:val="008D5ECB"/>
    <w:rsid w:val="008D7427"/>
    <w:rsid w:val="008E752D"/>
    <w:rsid w:val="008F0D00"/>
    <w:rsid w:val="008F5F7A"/>
    <w:rsid w:val="009001A2"/>
    <w:rsid w:val="0090081D"/>
    <w:rsid w:val="0091054A"/>
    <w:rsid w:val="00912015"/>
    <w:rsid w:val="009134B1"/>
    <w:rsid w:val="00921412"/>
    <w:rsid w:val="0092148F"/>
    <w:rsid w:val="009250A6"/>
    <w:rsid w:val="0092602F"/>
    <w:rsid w:val="00926521"/>
    <w:rsid w:val="00926693"/>
    <w:rsid w:val="00927885"/>
    <w:rsid w:val="0093449A"/>
    <w:rsid w:val="00940535"/>
    <w:rsid w:val="00941F60"/>
    <w:rsid w:val="00942E98"/>
    <w:rsid w:val="00947AA2"/>
    <w:rsid w:val="00950F42"/>
    <w:rsid w:val="00954168"/>
    <w:rsid w:val="0096462F"/>
    <w:rsid w:val="009658F6"/>
    <w:rsid w:val="00966897"/>
    <w:rsid w:val="009714B3"/>
    <w:rsid w:val="0097364B"/>
    <w:rsid w:val="00982877"/>
    <w:rsid w:val="00983582"/>
    <w:rsid w:val="00983FF3"/>
    <w:rsid w:val="00984709"/>
    <w:rsid w:val="009848F2"/>
    <w:rsid w:val="009876DB"/>
    <w:rsid w:val="0099235E"/>
    <w:rsid w:val="009935E8"/>
    <w:rsid w:val="00997671"/>
    <w:rsid w:val="009977AF"/>
    <w:rsid w:val="00997FE4"/>
    <w:rsid w:val="009A225F"/>
    <w:rsid w:val="009A478C"/>
    <w:rsid w:val="009B260B"/>
    <w:rsid w:val="009B5915"/>
    <w:rsid w:val="009C0512"/>
    <w:rsid w:val="009C387A"/>
    <w:rsid w:val="009C5DFF"/>
    <w:rsid w:val="009C6431"/>
    <w:rsid w:val="009C69B0"/>
    <w:rsid w:val="009D0DFF"/>
    <w:rsid w:val="009D5852"/>
    <w:rsid w:val="009D7DA0"/>
    <w:rsid w:val="009E3160"/>
    <w:rsid w:val="009E5071"/>
    <w:rsid w:val="009F0897"/>
    <w:rsid w:val="009F1961"/>
    <w:rsid w:val="009F36E7"/>
    <w:rsid w:val="009F550F"/>
    <w:rsid w:val="009F575F"/>
    <w:rsid w:val="009F5F4D"/>
    <w:rsid w:val="009F6347"/>
    <w:rsid w:val="00A03EB5"/>
    <w:rsid w:val="00A04BFA"/>
    <w:rsid w:val="00A0607C"/>
    <w:rsid w:val="00A107CD"/>
    <w:rsid w:val="00A12BD5"/>
    <w:rsid w:val="00A16FE9"/>
    <w:rsid w:val="00A17CC6"/>
    <w:rsid w:val="00A224B8"/>
    <w:rsid w:val="00A2575C"/>
    <w:rsid w:val="00A27545"/>
    <w:rsid w:val="00A27CCD"/>
    <w:rsid w:val="00A31F3C"/>
    <w:rsid w:val="00A32CC5"/>
    <w:rsid w:val="00A43D5F"/>
    <w:rsid w:val="00A44989"/>
    <w:rsid w:val="00A5003C"/>
    <w:rsid w:val="00A511E1"/>
    <w:rsid w:val="00A53D1A"/>
    <w:rsid w:val="00A567A0"/>
    <w:rsid w:val="00A621BC"/>
    <w:rsid w:val="00A63C12"/>
    <w:rsid w:val="00A6522B"/>
    <w:rsid w:val="00A66130"/>
    <w:rsid w:val="00A66E55"/>
    <w:rsid w:val="00A67374"/>
    <w:rsid w:val="00A674A6"/>
    <w:rsid w:val="00A70657"/>
    <w:rsid w:val="00A71B6F"/>
    <w:rsid w:val="00A81E2C"/>
    <w:rsid w:val="00A846A6"/>
    <w:rsid w:val="00A862BC"/>
    <w:rsid w:val="00A9340D"/>
    <w:rsid w:val="00A93DC9"/>
    <w:rsid w:val="00A94C14"/>
    <w:rsid w:val="00A95043"/>
    <w:rsid w:val="00A955AB"/>
    <w:rsid w:val="00AA0E05"/>
    <w:rsid w:val="00AA5BFC"/>
    <w:rsid w:val="00AA63DE"/>
    <w:rsid w:val="00AB0D2C"/>
    <w:rsid w:val="00AB3073"/>
    <w:rsid w:val="00AB72C4"/>
    <w:rsid w:val="00AC3705"/>
    <w:rsid w:val="00AC57D0"/>
    <w:rsid w:val="00AC7B18"/>
    <w:rsid w:val="00AD0B75"/>
    <w:rsid w:val="00AD1697"/>
    <w:rsid w:val="00AD67FC"/>
    <w:rsid w:val="00AE34A0"/>
    <w:rsid w:val="00AE36EE"/>
    <w:rsid w:val="00AE5566"/>
    <w:rsid w:val="00AE6671"/>
    <w:rsid w:val="00AF0281"/>
    <w:rsid w:val="00AF23C6"/>
    <w:rsid w:val="00AF2E1E"/>
    <w:rsid w:val="00AF566B"/>
    <w:rsid w:val="00AF5C8A"/>
    <w:rsid w:val="00AF7F12"/>
    <w:rsid w:val="00B00F23"/>
    <w:rsid w:val="00B01FC8"/>
    <w:rsid w:val="00B05D33"/>
    <w:rsid w:val="00B064A9"/>
    <w:rsid w:val="00B22199"/>
    <w:rsid w:val="00B23B6B"/>
    <w:rsid w:val="00B26FA4"/>
    <w:rsid w:val="00B2730F"/>
    <w:rsid w:val="00B316E0"/>
    <w:rsid w:val="00B34407"/>
    <w:rsid w:val="00B40BEF"/>
    <w:rsid w:val="00B41E9D"/>
    <w:rsid w:val="00B43A1B"/>
    <w:rsid w:val="00B51260"/>
    <w:rsid w:val="00B57FE3"/>
    <w:rsid w:val="00B61325"/>
    <w:rsid w:val="00B63BD7"/>
    <w:rsid w:val="00B6497E"/>
    <w:rsid w:val="00B666BD"/>
    <w:rsid w:val="00B73604"/>
    <w:rsid w:val="00B8396B"/>
    <w:rsid w:val="00B844B2"/>
    <w:rsid w:val="00B84BD4"/>
    <w:rsid w:val="00B869CD"/>
    <w:rsid w:val="00B902BB"/>
    <w:rsid w:val="00B91413"/>
    <w:rsid w:val="00B93C45"/>
    <w:rsid w:val="00B97465"/>
    <w:rsid w:val="00BA3689"/>
    <w:rsid w:val="00BA7A5F"/>
    <w:rsid w:val="00BB6CEF"/>
    <w:rsid w:val="00BC0411"/>
    <w:rsid w:val="00BC1FF8"/>
    <w:rsid w:val="00BC28B8"/>
    <w:rsid w:val="00BC7D33"/>
    <w:rsid w:val="00BD04F0"/>
    <w:rsid w:val="00BD1701"/>
    <w:rsid w:val="00BD1930"/>
    <w:rsid w:val="00BD5AB5"/>
    <w:rsid w:val="00BE3C5B"/>
    <w:rsid w:val="00BE4033"/>
    <w:rsid w:val="00BE666D"/>
    <w:rsid w:val="00BE7421"/>
    <w:rsid w:val="00BF1130"/>
    <w:rsid w:val="00BF134A"/>
    <w:rsid w:val="00BF6372"/>
    <w:rsid w:val="00C00A1C"/>
    <w:rsid w:val="00C06BE2"/>
    <w:rsid w:val="00C10549"/>
    <w:rsid w:val="00C11649"/>
    <w:rsid w:val="00C13A56"/>
    <w:rsid w:val="00C2422D"/>
    <w:rsid w:val="00C2573C"/>
    <w:rsid w:val="00C272E6"/>
    <w:rsid w:val="00C3420A"/>
    <w:rsid w:val="00C35598"/>
    <w:rsid w:val="00C355D6"/>
    <w:rsid w:val="00C44C59"/>
    <w:rsid w:val="00C50498"/>
    <w:rsid w:val="00C6455B"/>
    <w:rsid w:val="00C657EB"/>
    <w:rsid w:val="00C675D9"/>
    <w:rsid w:val="00C7466F"/>
    <w:rsid w:val="00C75033"/>
    <w:rsid w:val="00C81D20"/>
    <w:rsid w:val="00C84CB8"/>
    <w:rsid w:val="00C85364"/>
    <w:rsid w:val="00C92976"/>
    <w:rsid w:val="00C929C4"/>
    <w:rsid w:val="00C93997"/>
    <w:rsid w:val="00C941CF"/>
    <w:rsid w:val="00C9651D"/>
    <w:rsid w:val="00C97070"/>
    <w:rsid w:val="00C97EB7"/>
    <w:rsid w:val="00CA0C21"/>
    <w:rsid w:val="00CA1048"/>
    <w:rsid w:val="00CA7EDF"/>
    <w:rsid w:val="00CB19A0"/>
    <w:rsid w:val="00CC24B0"/>
    <w:rsid w:val="00CC7BA1"/>
    <w:rsid w:val="00CD0581"/>
    <w:rsid w:val="00CD35D4"/>
    <w:rsid w:val="00CD3861"/>
    <w:rsid w:val="00CD3969"/>
    <w:rsid w:val="00CD448D"/>
    <w:rsid w:val="00CD465E"/>
    <w:rsid w:val="00CE1A15"/>
    <w:rsid w:val="00CF1C3B"/>
    <w:rsid w:val="00CF2A95"/>
    <w:rsid w:val="00CF4CB3"/>
    <w:rsid w:val="00CF7323"/>
    <w:rsid w:val="00D02268"/>
    <w:rsid w:val="00D120FB"/>
    <w:rsid w:val="00D141A5"/>
    <w:rsid w:val="00D1744E"/>
    <w:rsid w:val="00D23228"/>
    <w:rsid w:val="00D3347B"/>
    <w:rsid w:val="00D40CD0"/>
    <w:rsid w:val="00D42A6F"/>
    <w:rsid w:val="00D452A2"/>
    <w:rsid w:val="00D4627F"/>
    <w:rsid w:val="00D46DF7"/>
    <w:rsid w:val="00D50B39"/>
    <w:rsid w:val="00D5363D"/>
    <w:rsid w:val="00D55EDF"/>
    <w:rsid w:val="00D617D6"/>
    <w:rsid w:val="00D61B09"/>
    <w:rsid w:val="00D65C9E"/>
    <w:rsid w:val="00D665AB"/>
    <w:rsid w:val="00D74AE2"/>
    <w:rsid w:val="00D750DC"/>
    <w:rsid w:val="00D77BC9"/>
    <w:rsid w:val="00D85B71"/>
    <w:rsid w:val="00D94C58"/>
    <w:rsid w:val="00D9614B"/>
    <w:rsid w:val="00DA63F3"/>
    <w:rsid w:val="00DA6FCE"/>
    <w:rsid w:val="00DA7767"/>
    <w:rsid w:val="00DB1650"/>
    <w:rsid w:val="00DB1C6C"/>
    <w:rsid w:val="00DB1D8A"/>
    <w:rsid w:val="00DB2108"/>
    <w:rsid w:val="00DB32CA"/>
    <w:rsid w:val="00DC07C4"/>
    <w:rsid w:val="00DC7CB4"/>
    <w:rsid w:val="00DD1723"/>
    <w:rsid w:val="00DD2F70"/>
    <w:rsid w:val="00DD3BC6"/>
    <w:rsid w:val="00DD4B2B"/>
    <w:rsid w:val="00DE08BB"/>
    <w:rsid w:val="00DE26DD"/>
    <w:rsid w:val="00DE3076"/>
    <w:rsid w:val="00DE5A45"/>
    <w:rsid w:val="00DE5E84"/>
    <w:rsid w:val="00DF0576"/>
    <w:rsid w:val="00DF3282"/>
    <w:rsid w:val="00DF57C5"/>
    <w:rsid w:val="00E0049B"/>
    <w:rsid w:val="00E0255A"/>
    <w:rsid w:val="00E06F71"/>
    <w:rsid w:val="00E10743"/>
    <w:rsid w:val="00E14012"/>
    <w:rsid w:val="00E16579"/>
    <w:rsid w:val="00E17307"/>
    <w:rsid w:val="00E1734F"/>
    <w:rsid w:val="00E26DB6"/>
    <w:rsid w:val="00E30EDC"/>
    <w:rsid w:val="00E31EF3"/>
    <w:rsid w:val="00E33B03"/>
    <w:rsid w:val="00E42E6D"/>
    <w:rsid w:val="00E445AD"/>
    <w:rsid w:val="00E4666E"/>
    <w:rsid w:val="00E46D32"/>
    <w:rsid w:val="00E471F9"/>
    <w:rsid w:val="00E50442"/>
    <w:rsid w:val="00E53BF7"/>
    <w:rsid w:val="00E546B7"/>
    <w:rsid w:val="00E64753"/>
    <w:rsid w:val="00E669AB"/>
    <w:rsid w:val="00E6741F"/>
    <w:rsid w:val="00E67D06"/>
    <w:rsid w:val="00E70DD0"/>
    <w:rsid w:val="00E7196D"/>
    <w:rsid w:val="00E72D05"/>
    <w:rsid w:val="00E7513F"/>
    <w:rsid w:val="00E77758"/>
    <w:rsid w:val="00E80E00"/>
    <w:rsid w:val="00E82BC2"/>
    <w:rsid w:val="00E83B71"/>
    <w:rsid w:val="00E853A5"/>
    <w:rsid w:val="00E90652"/>
    <w:rsid w:val="00E91BE3"/>
    <w:rsid w:val="00E93D04"/>
    <w:rsid w:val="00E944C6"/>
    <w:rsid w:val="00E95C78"/>
    <w:rsid w:val="00EA0770"/>
    <w:rsid w:val="00EA7B59"/>
    <w:rsid w:val="00EB39DF"/>
    <w:rsid w:val="00EB4EAF"/>
    <w:rsid w:val="00EB6E2E"/>
    <w:rsid w:val="00EC6C81"/>
    <w:rsid w:val="00ED012C"/>
    <w:rsid w:val="00ED467C"/>
    <w:rsid w:val="00ED75CB"/>
    <w:rsid w:val="00EE4F7F"/>
    <w:rsid w:val="00EF1930"/>
    <w:rsid w:val="00EF5174"/>
    <w:rsid w:val="00EF57B9"/>
    <w:rsid w:val="00EF58B3"/>
    <w:rsid w:val="00F007F6"/>
    <w:rsid w:val="00F06BD6"/>
    <w:rsid w:val="00F11411"/>
    <w:rsid w:val="00F1217E"/>
    <w:rsid w:val="00F166E9"/>
    <w:rsid w:val="00F20BF4"/>
    <w:rsid w:val="00F21D9F"/>
    <w:rsid w:val="00F222AF"/>
    <w:rsid w:val="00F242A8"/>
    <w:rsid w:val="00F25309"/>
    <w:rsid w:val="00F32CD0"/>
    <w:rsid w:val="00F32FC5"/>
    <w:rsid w:val="00F35368"/>
    <w:rsid w:val="00F359E5"/>
    <w:rsid w:val="00F369A4"/>
    <w:rsid w:val="00F40BF8"/>
    <w:rsid w:val="00F4273C"/>
    <w:rsid w:val="00F4299B"/>
    <w:rsid w:val="00F44D3D"/>
    <w:rsid w:val="00F45F53"/>
    <w:rsid w:val="00F47350"/>
    <w:rsid w:val="00F53D71"/>
    <w:rsid w:val="00F55F3A"/>
    <w:rsid w:val="00F60DB1"/>
    <w:rsid w:val="00F62048"/>
    <w:rsid w:val="00F6352F"/>
    <w:rsid w:val="00F63B8B"/>
    <w:rsid w:val="00F64C20"/>
    <w:rsid w:val="00F65E3F"/>
    <w:rsid w:val="00F664EF"/>
    <w:rsid w:val="00F70D59"/>
    <w:rsid w:val="00F72230"/>
    <w:rsid w:val="00F733CB"/>
    <w:rsid w:val="00F92C71"/>
    <w:rsid w:val="00F95859"/>
    <w:rsid w:val="00F95D0C"/>
    <w:rsid w:val="00F97400"/>
    <w:rsid w:val="00FA3408"/>
    <w:rsid w:val="00FA3DA7"/>
    <w:rsid w:val="00FA4739"/>
    <w:rsid w:val="00FA71CB"/>
    <w:rsid w:val="00FB0669"/>
    <w:rsid w:val="00FC3018"/>
    <w:rsid w:val="00FC704F"/>
    <w:rsid w:val="00FC71CB"/>
    <w:rsid w:val="00FC7435"/>
    <w:rsid w:val="00FC7F41"/>
    <w:rsid w:val="00FD0346"/>
    <w:rsid w:val="00FD0AA1"/>
    <w:rsid w:val="00FD5411"/>
    <w:rsid w:val="00FE4BBD"/>
    <w:rsid w:val="00FF05CF"/>
    <w:rsid w:val="00FF0C13"/>
    <w:rsid w:val="00FF4A38"/>
    <w:rsid w:val="00FF51EB"/>
    <w:rsid w:val="00FF54E2"/>
    <w:rsid w:val="00FF679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625257">
      <w:bodyDiv w:val="1"/>
      <w:marLeft w:val="0"/>
      <w:marRight w:val="0"/>
      <w:marTop w:val="0"/>
      <w:marBottom w:val="0"/>
      <w:divBdr>
        <w:top w:val="none" w:sz="0" w:space="0" w:color="auto"/>
        <w:left w:val="none" w:sz="0" w:space="0" w:color="auto"/>
        <w:bottom w:val="none" w:sz="0" w:space="0" w:color="auto"/>
        <w:right w:val="none" w:sz="0" w:space="0" w:color="auto"/>
      </w:divBdr>
    </w:div>
    <w:div w:id="789250333">
      <w:bodyDiv w:val="1"/>
      <w:marLeft w:val="0"/>
      <w:marRight w:val="0"/>
      <w:marTop w:val="0"/>
      <w:marBottom w:val="0"/>
      <w:divBdr>
        <w:top w:val="none" w:sz="0" w:space="0" w:color="auto"/>
        <w:left w:val="none" w:sz="0" w:space="0" w:color="auto"/>
        <w:bottom w:val="none" w:sz="0" w:space="0" w:color="auto"/>
        <w:right w:val="none" w:sz="0" w:space="0" w:color="auto"/>
      </w:divBdr>
    </w:div>
    <w:div w:id="810899350">
      <w:bodyDiv w:val="1"/>
      <w:marLeft w:val="0"/>
      <w:marRight w:val="0"/>
      <w:marTop w:val="0"/>
      <w:marBottom w:val="0"/>
      <w:divBdr>
        <w:top w:val="none" w:sz="0" w:space="0" w:color="auto"/>
        <w:left w:val="none" w:sz="0" w:space="0" w:color="auto"/>
        <w:bottom w:val="none" w:sz="0" w:space="0" w:color="auto"/>
        <w:right w:val="none" w:sz="0" w:space="0" w:color="auto"/>
      </w:divBdr>
    </w:div>
    <w:div w:id="896743910">
      <w:bodyDiv w:val="1"/>
      <w:marLeft w:val="0"/>
      <w:marRight w:val="0"/>
      <w:marTop w:val="0"/>
      <w:marBottom w:val="0"/>
      <w:divBdr>
        <w:top w:val="none" w:sz="0" w:space="0" w:color="auto"/>
        <w:left w:val="none" w:sz="0" w:space="0" w:color="auto"/>
        <w:bottom w:val="none" w:sz="0" w:space="0" w:color="auto"/>
        <w:right w:val="none" w:sz="0" w:space="0" w:color="auto"/>
      </w:divBdr>
    </w:div>
    <w:div w:id="1860318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Cronograma%20PP-PMC.V01.xlsx"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s://github.com/jcbv/WilsonStore" TargetMode="Externa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ctualizado a Enero del 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FC9DCC-DCAC-40CE-89C0-CA640A6C5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8</TotalTime>
  <Pages>29</Pages>
  <Words>4876</Words>
  <Characters>26821</Characters>
  <Application>Microsoft Office Word</Application>
  <DocSecurity>0</DocSecurity>
  <Lines>223</Lines>
  <Paragraphs>63</Paragraphs>
  <ScaleCrop>false</ScaleCrop>
  <HeadingPairs>
    <vt:vector size="2" baseType="variant">
      <vt:variant>
        <vt:lpstr>Título</vt:lpstr>
      </vt:variant>
      <vt:variant>
        <vt:i4>1</vt:i4>
      </vt:variant>
    </vt:vector>
  </HeadingPairs>
  <TitlesOfParts>
    <vt:vector size="1" baseType="lpstr">
      <vt:lpstr>Sistema de Facturación y Control de Inventario</vt:lpstr>
    </vt:vector>
  </TitlesOfParts>
  <Company/>
  <LinksUpToDate>false</LinksUpToDate>
  <CharactersWithSpaces>31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Facturación y Control de Inventario</dc:title>
  <dc:subject>Plan de Proyecto - Inicial</dc:subject>
  <dc:creator>Christian</dc:creator>
  <cp:lastModifiedBy>juan</cp:lastModifiedBy>
  <cp:revision>882</cp:revision>
  <dcterms:created xsi:type="dcterms:W3CDTF">2015-01-19T15:16:00Z</dcterms:created>
  <dcterms:modified xsi:type="dcterms:W3CDTF">2015-02-26T15:02:00Z</dcterms:modified>
</cp:coreProperties>
</file>